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78BF8F" w14:textId="5D790B48" w:rsidR="0032032E" w:rsidRDefault="0032032E" w:rsidP="0032032E">
      <w:pPr>
        <w:pStyle w:val="Heading1"/>
      </w:pPr>
      <w:r>
        <w:t>Guide for Upload-IntuneWin.ps1 script process</w:t>
      </w:r>
    </w:p>
    <w:p w14:paraId="1359BB6D" w14:textId="1EB4AC24" w:rsidR="0032032E" w:rsidRDefault="0032032E" w:rsidP="0032032E">
      <w:r>
        <w:t>The Upload-IntuneWin.ps1 PowerShell script has been coded to simplify the creation and upload of Intune Win32 Client packages.</w:t>
      </w:r>
      <w:r w:rsidR="007B5E72">
        <w:t xml:space="preserve">  It supports </w:t>
      </w:r>
      <w:r w:rsidR="008B148F">
        <w:t>MSI, EXE or PS1 packages and has been designed to take input from an XML answer (config) file</w:t>
      </w:r>
      <w:r w:rsidR="00233C41">
        <w:t>, making it repeatable and extensible.</w:t>
      </w:r>
    </w:p>
    <w:p w14:paraId="758BA131" w14:textId="74FF8291" w:rsidR="00233C41" w:rsidRDefault="00AA5848" w:rsidP="0032032E">
      <w:r>
        <w:t xml:space="preserve">This document serves to highlight how to use the script and accompanying </w:t>
      </w:r>
      <w:r w:rsidR="008039B6">
        <w:t>files.</w:t>
      </w:r>
    </w:p>
    <w:p w14:paraId="5B4A03F3" w14:textId="79330CBF" w:rsidR="00377FEF" w:rsidRPr="003B4A91" w:rsidRDefault="00FE17D1" w:rsidP="003B4A91">
      <w:r>
        <w:t xml:space="preserve">The script requires </w:t>
      </w:r>
      <w:proofErr w:type="spellStart"/>
      <w:r w:rsidR="00377FEF">
        <w:rPr>
          <w:rFonts w:ascii="Lucida Console" w:hAnsi="Lucida Console" w:cs="Lucida Console"/>
          <w:color w:val="8A2BE2"/>
          <w:sz w:val="18"/>
          <w:szCs w:val="18"/>
        </w:rPr>
        <w:t>AzureADPreview</w:t>
      </w:r>
      <w:proofErr w:type="spellEnd"/>
      <w:r w:rsidR="00377FEF">
        <w:rPr>
          <w:rFonts w:ascii="Lucida Console" w:hAnsi="Lucida Console" w:cs="Lucida Console"/>
          <w:color w:val="8A2BE2"/>
          <w:sz w:val="18"/>
          <w:szCs w:val="18"/>
        </w:rPr>
        <w:t xml:space="preserve"> </w:t>
      </w:r>
      <w:r w:rsidR="00377FEF" w:rsidRPr="003B4A91">
        <w:t>PowerShell module to be installed from the PowerShell Gallery</w:t>
      </w:r>
      <w:r w:rsidR="00377FEF">
        <w:t xml:space="preserve"> (using the </w:t>
      </w:r>
      <w:r w:rsidR="00B83EF8" w:rsidRPr="003B4A91">
        <w:rPr>
          <w:rFonts w:ascii="Courier New" w:hAnsi="Courier New" w:cs="Courier New"/>
        </w:rPr>
        <w:t>I</w:t>
      </w:r>
      <w:r w:rsidR="00377FEF" w:rsidRPr="003B4A91">
        <w:rPr>
          <w:rFonts w:ascii="Courier New" w:hAnsi="Courier New" w:cs="Courier New"/>
        </w:rPr>
        <w:t>nstall-</w:t>
      </w:r>
      <w:r w:rsidR="00B83EF8" w:rsidRPr="003B4A91">
        <w:rPr>
          <w:rFonts w:ascii="Courier New" w:hAnsi="Courier New" w:cs="Courier New"/>
        </w:rPr>
        <w:t>M</w:t>
      </w:r>
      <w:r w:rsidR="00377FEF" w:rsidRPr="003B4A91">
        <w:rPr>
          <w:rFonts w:ascii="Courier New" w:hAnsi="Courier New" w:cs="Courier New"/>
        </w:rPr>
        <w:t xml:space="preserve">odule </w:t>
      </w:r>
      <w:r w:rsidR="00B83EF8" w:rsidRPr="003B4A91">
        <w:rPr>
          <w:rFonts w:ascii="Courier New" w:hAnsi="Courier New" w:cs="Courier New"/>
        </w:rPr>
        <w:t xml:space="preserve">-Name </w:t>
      </w:r>
      <w:proofErr w:type="spellStart"/>
      <w:r w:rsidR="00B83EF8" w:rsidRPr="003B4A91">
        <w:rPr>
          <w:rFonts w:ascii="Courier New" w:hAnsi="Courier New" w:cs="Courier New"/>
        </w:rPr>
        <w:t>AzureADPreview</w:t>
      </w:r>
      <w:proofErr w:type="spellEnd"/>
      <w:r w:rsidR="00B83EF8">
        <w:t xml:space="preserve"> command)</w:t>
      </w:r>
      <w:r w:rsidR="00377FEF" w:rsidRPr="003B4A91">
        <w:t>.</w:t>
      </w:r>
      <w:r w:rsidR="0049703D">
        <w:t xml:space="preserve">  Failure to install this module may result in failed operation of the script.</w:t>
      </w:r>
    </w:p>
    <w:p w14:paraId="62C20B94" w14:textId="407284EB" w:rsidR="008B7E80" w:rsidRDefault="008B7E80" w:rsidP="0032032E">
      <w:r>
        <w:t>For devices that are running in a restricted mode, using AppLocker</w:t>
      </w:r>
      <w:r w:rsidR="00B35A0A">
        <w:t xml:space="preserve"> – the AppLocker policy must include an EXE publisher rule for the </w:t>
      </w:r>
      <w:r w:rsidR="00B35A0A">
        <w:rPr>
          <w:rFonts w:ascii="Courier New" w:hAnsi="Courier New" w:cs="Courier New"/>
        </w:rPr>
        <w:t>C:\Scripts</w:t>
      </w:r>
      <w:r w:rsidR="00B35A0A" w:rsidRPr="00D76C62">
        <w:rPr>
          <w:rFonts w:ascii="Courier New" w:hAnsi="Courier New" w:cs="Courier New"/>
        </w:rPr>
        <w:t>\IntuneWinAppUtil.exe</w:t>
      </w:r>
      <w:r w:rsidR="00B35A0A">
        <w:t xml:space="preserve"> path</w:t>
      </w:r>
      <w:r w:rsidR="00F56C75">
        <w:t>.</w:t>
      </w:r>
      <w:r w:rsidR="00F02B87">
        <w:t xml:space="preserve">  You also need to ensure scripts </w:t>
      </w:r>
      <w:proofErr w:type="gramStart"/>
      <w:r w:rsidR="00F02B87">
        <w:t>are allowed to</w:t>
      </w:r>
      <w:proofErr w:type="gramEnd"/>
      <w:r w:rsidR="00F02B87">
        <w:t xml:space="preserve"> be run from the </w:t>
      </w:r>
      <w:r w:rsidR="00F02B87" w:rsidRPr="003B4A91">
        <w:rPr>
          <w:rFonts w:ascii="Courier New" w:hAnsi="Courier New" w:cs="Courier New"/>
        </w:rPr>
        <w:t>C:\Scripts</w:t>
      </w:r>
      <w:r w:rsidR="00F02B87">
        <w:t xml:space="preserve"> path.</w:t>
      </w:r>
    </w:p>
    <w:p w14:paraId="054A97D5" w14:textId="77777777" w:rsidR="00F56C75" w:rsidRDefault="00F56C75" w:rsidP="0032032E"/>
    <w:p w14:paraId="2EB91CC0" w14:textId="77777777" w:rsidR="001D554E" w:rsidRDefault="001D554E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CAC7DA4" w14:textId="77777777" w:rsidR="002F1476" w:rsidRDefault="00E16B26" w:rsidP="002F1476">
      <w:pPr>
        <w:pStyle w:val="Heading1"/>
      </w:pPr>
      <w:r>
        <w:rPr>
          <w:noProof/>
        </w:rPr>
        <w:lastRenderedPageBreak/>
        <w:object w:dxaOrig="1440" w:dyaOrig="1440" w14:anchorId="5D79FA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5.65pt;margin-top:.35pt;width:253.7pt;height:745.7pt;z-index:251658752;mso-position-horizontal-relative:text;mso-position-vertical-relative:text;mso-width-relative:page;mso-height-relative:page">
            <v:imagedata r:id="rId11" o:title=""/>
          </v:shape>
          <o:OLEObject Type="Embed" ProgID="Visio.Drawing.15" ShapeID="_x0000_s1026" DrawAspect="Content" ObjectID="_1656422632" r:id="rId12"/>
        </w:object>
      </w:r>
      <w:r w:rsidR="002F1476">
        <w:t>Process Flow</w:t>
      </w:r>
    </w:p>
    <w:p w14:paraId="405CC5A2" w14:textId="77777777" w:rsidR="002F1476" w:rsidRDefault="002F1476" w:rsidP="002F1476">
      <w:r>
        <w:t xml:space="preserve">The graphic details the process flow for </w:t>
      </w:r>
    </w:p>
    <w:p w14:paraId="4216B583" w14:textId="77777777" w:rsidR="002F1476" w:rsidRDefault="002F1476" w:rsidP="002F1476">
      <w:r>
        <w:t>using the script:</w:t>
      </w:r>
    </w:p>
    <w:p w14:paraId="7C3E3E60" w14:textId="77777777" w:rsidR="002F1476" w:rsidRDefault="002F1476" w:rsidP="002F1476"/>
    <w:p w14:paraId="7AEBD644" w14:textId="77777777" w:rsidR="002F1476" w:rsidRDefault="002F1476" w:rsidP="002F1476"/>
    <w:p w14:paraId="4487F666" w14:textId="77777777" w:rsidR="002F1476" w:rsidRDefault="002F1476" w:rsidP="002F1476"/>
    <w:p w14:paraId="2F047F19" w14:textId="77777777" w:rsidR="002F1476" w:rsidRDefault="002F1476" w:rsidP="002F1476"/>
    <w:p w14:paraId="5A8CA5F7" w14:textId="77777777" w:rsidR="002F1476" w:rsidRDefault="002F1476" w:rsidP="002F1476"/>
    <w:p w14:paraId="60C7E44C" w14:textId="77777777" w:rsidR="002F1476" w:rsidRDefault="002F1476" w:rsidP="002F1476"/>
    <w:p w14:paraId="6F8E2334" w14:textId="77777777" w:rsidR="002F1476" w:rsidRDefault="002F1476" w:rsidP="002F1476"/>
    <w:p w14:paraId="3AE97BCD" w14:textId="77777777" w:rsidR="002F1476" w:rsidRDefault="002F1476" w:rsidP="002F1476"/>
    <w:p w14:paraId="2A3F2F55" w14:textId="77777777" w:rsidR="002F1476" w:rsidRDefault="002F1476" w:rsidP="002F1476"/>
    <w:p w14:paraId="55078AC6" w14:textId="77777777" w:rsidR="002F1476" w:rsidRDefault="002F1476" w:rsidP="002F1476"/>
    <w:p w14:paraId="1D639EEE" w14:textId="77777777" w:rsidR="002F1476" w:rsidRDefault="002F1476" w:rsidP="002F1476"/>
    <w:p w14:paraId="11D4D180" w14:textId="77777777" w:rsidR="002F1476" w:rsidRDefault="002F1476" w:rsidP="002F1476"/>
    <w:p w14:paraId="2C75E874" w14:textId="77777777" w:rsidR="002F1476" w:rsidRDefault="002F1476" w:rsidP="002F1476"/>
    <w:p w14:paraId="42637286" w14:textId="77777777" w:rsidR="002F1476" w:rsidRDefault="002F1476" w:rsidP="002F1476"/>
    <w:p w14:paraId="7C2D43FC" w14:textId="77777777" w:rsidR="002F1476" w:rsidRDefault="002F1476" w:rsidP="002F1476"/>
    <w:p w14:paraId="6F961B6C" w14:textId="77777777" w:rsidR="002F1476" w:rsidRDefault="002F1476" w:rsidP="002F1476"/>
    <w:p w14:paraId="6CA6E841" w14:textId="77777777" w:rsidR="002F1476" w:rsidRDefault="002F1476" w:rsidP="002F1476"/>
    <w:p w14:paraId="5A2906B7" w14:textId="77777777" w:rsidR="002F1476" w:rsidRDefault="002F1476" w:rsidP="002F1476"/>
    <w:p w14:paraId="72F3731E" w14:textId="77777777" w:rsidR="002F1476" w:rsidRDefault="002F1476" w:rsidP="002F1476"/>
    <w:p w14:paraId="00944189" w14:textId="77777777" w:rsidR="002F1476" w:rsidRDefault="002F1476" w:rsidP="002F1476"/>
    <w:p w14:paraId="52A2CD28" w14:textId="77777777" w:rsidR="002F1476" w:rsidRDefault="002F1476" w:rsidP="002F1476"/>
    <w:p w14:paraId="4AA54DB3" w14:textId="77777777" w:rsidR="002F1476" w:rsidRDefault="002F1476" w:rsidP="002F1476"/>
    <w:p w14:paraId="42A2ACFC" w14:textId="77777777" w:rsidR="002F1476" w:rsidRDefault="002F1476" w:rsidP="002F1476"/>
    <w:p w14:paraId="75D31B08" w14:textId="77777777" w:rsidR="002F1476" w:rsidRDefault="002F1476" w:rsidP="002F1476"/>
    <w:p w14:paraId="3EC0F9CB" w14:textId="77777777" w:rsidR="002F1476" w:rsidRDefault="002F1476" w:rsidP="002F1476"/>
    <w:p w14:paraId="0C3BAC34" w14:textId="77777777" w:rsidR="002F1476" w:rsidRDefault="002F1476" w:rsidP="002F1476"/>
    <w:p w14:paraId="6849F6FE" w14:textId="77777777" w:rsidR="002F1476" w:rsidRDefault="002F1476" w:rsidP="002F1476"/>
    <w:p w14:paraId="78955FA3" w14:textId="77777777" w:rsidR="002F1476" w:rsidRDefault="002F1476" w:rsidP="002F1476"/>
    <w:p w14:paraId="1582E99A" w14:textId="77777777" w:rsidR="002F1476" w:rsidRDefault="002F1476" w:rsidP="002F1476"/>
    <w:p w14:paraId="5A48764F" w14:textId="77777777" w:rsidR="002F1476" w:rsidRDefault="002F1476" w:rsidP="002F147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8EFABD6" w14:textId="77777777" w:rsidR="002F1476" w:rsidRDefault="002F1476" w:rsidP="002F1476">
      <w:pPr>
        <w:pStyle w:val="Heading1"/>
      </w:pPr>
      <w:r>
        <w:lastRenderedPageBreak/>
        <w:t xml:space="preserve">Quick-Start </w:t>
      </w:r>
    </w:p>
    <w:p w14:paraId="78E71459" w14:textId="163425EC" w:rsidR="001D554E" w:rsidRDefault="001D554E" w:rsidP="003B4A91">
      <w:r>
        <w:t xml:space="preserve">For those who are familiar with application packaging and also with preparing </w:t>
      </w:r>
      <w:r w:rsidR="00F62907">
        <w:t xml:space="preserve">Intune Win32 </w:t>
      </w:r>
      <w:proofErr w:type="gramStart"/>
      <w:r w:rsidR="00F62907">
        <w:t>(.</w:t>
      </w:r>
      <w:proofErr w:type="spellStart"/>
      <w:r w:rsidR="00F62907">
        <w:t>IntuneWin</w:t>
      </w:r>
      <w:proofErr w:type="spellEnd"/>
      <w:proofErr w:type="gramEnd"/>
      <w:r w:rsidR="00F62907">
        <w:t>) packages, the following can be used as a quick-start guide.  More in-depth walkthroughs are available later in this guide, for this less familiar with this process.</w:t>
      </w:r>
    </w:p>
    <w:p w14:paraId="4951AFB1" w14:textId="0D43E5E1" w:rsidR="001052AB" w:rsidRDefault="001052AB" w:rsidP="001052AB">
      <w:pPr>
        <w:pStyle w:val="ListParagraph"/>
        <w:numPr>
          <w:ilvl w:val="0"/>
          <w:numId w:val="1"/>
        </w:numPr>
      </w:pPr>
      <w:r>
        <w:t xml:space="preserve">Download and extract the </w:t>
      </w:r>
      <w:r w:rsidR="00CA0883">
        <w:t>Scripts.zip</w:t>
      </w:r>
      <w:r>
        <w:t xml:space="preserve"> – for example to the root of C:\ drive </w:t>
      </w:r>
      <w:r w:rsidRPr="00BE145B">
        <w:rPr>
          <w:i/>
          <w:iCs/>
        </w:rPr>
        <w:t xml:space="preserve">(this will automatically create the </w:t>
      </w:r>
      <w:r w:rsidR="0015414F">
        <w:rPr>
          <w:i/>
          <w:iCs/>
        </w:rPr>
        <w:t>C:\Scripts</w:t>
      </w:r>
      <w:r w:rsidRPr="00BE145B">
        <w:rPr>
          <w:i/>
          <w:iCs/>
        </w:rPr>
        <w:t xml:space="preserve"> folder structure that is required for the correct operation of the Upload-IntuneWin.ps1 script</w:t>
      </w:r>
      <w:r w:rsidR="00BE145B" w:rsidRPr="00BE145B">
        <w:rPr>
          <w:i/>
          <w:iCs/>
        </w:rPr>
        <w:t>)</w:t>
      </w:r>
      <w:r w:rsidRPr="00BE145B">
        <w:t xml:space="preserve">.  </w:t>
      </w:r>
      <w:r>
        <w:t xml:space="preserve">You can extract the file to a path of your choosing – but for the purposes of these instructions we assume you extracted to the root of C:\ drive </w:t>
      </w:r>
      <w:r w:rsidRPr="00BE145B">
        <w:rPr>
          <w:i/>
          <w:iCs/>
        </w:rPr>
        <w:t>(so remember to amend the paths to suit where you extracted to on your computer)</w:t>
      </w:r>
      <w:r>
        <w:t>.</w:t>
      </w:r>
    </w:p>
    <w:p w14:paraId="35660DB0" w14:textId="00D69F11" w:rsidR="001052AB" w:rsidRDefault="001052AB" w:rsidP="001052AB">
      <w:pPr>
        <w:pStyle w:val="ListParagraph"/>
        <w:numPr>
          <w:ilvl w:val="0"/>
          <w:numId w:val="1"/>
        </w:numPr>
      </w:pPr>
      <w:r>
        <w:t xml:space="preserve">The </w:t>
      </w:r>
      <w:r w:rsidR="00CA0883">
        <w:t>Scripts.zip</w:t>
      </w:r>
      <w:r>
        <w:t xml:space="preserve"> contains the </w:t>
      </w:r>
      <w:r w:rsidRPr="001052AB">
        <w:t>IntuneWinAppUtil.exe</w:t>
      </w:r>
      <w:r>
        <w:t xml:space="preserve"> tool and </w:t>
      </w:r>
      <w:r w:rsidR="00CF019E">
        <w:t xml:space="preserve">several </w:t>
      </w:r>
      <w:r>
        <w:t xml:space="preserve">example packages </w:t>
      </w:r>
      <w:r w:rsidR="00CF019E">
        <w:t>to show the expected folder structure and examples of the different Config.xml files</w:t>
      </w:r>
      <w:r w:rsidR="001068A3">
        <w:t>.</w:t>
      </w:r>
    </w:p>
    <w:p w14:paraId="0DF8733F" w14:textId="44A0F6BD" w:rsidR="001052AB" w:rsidRDefault="00131553" w:rsidP="001052AB">
      <w:pPr>
        <w:pStyle w:val="ListParagraph"/>
        <w:numPr>
          <w:ilvl w:val="0"/>
          <w:numId w:val="1"/>
        </w:numPr>
      </w:pPr>
      <w:r>
        <w:t xml:space="preserve">Review the folder structure for the </w:t>
      </w:r>
      <w:r w:rsidR="0015414F">
        <w:t>C:\Scripts</w:t>
      </w:r>
      <w:r w:rsidR="00AC5CF8" w:rsidRPr="00AC5CF8">
        <w:t>\Install-OoBUpdates</w:t>
      </w:r>
      <w:r w:rsidR="00AC5CF8">
        <w:t xml:space="preserve"> </w:t>
      </w:r>
      <w:r w:rsidR="008C5BD1">
        <w:t>example first –</w:t>
      </w:r>
      <w:r w:rsidR="00AC5CF8">
        <w:t xml:space="preserve"> notice the</w:t>
      </w:r>
      <w:r w:rsidR="00E508CE">
        <w:t xml:space="preserve"> Source</w:t>
      </w:r>
      <w:r w:rsidR="00CB4671">
        <w:t xml:space="preserve"> subfolder</w:t>
      </w:r>
      <w:r w:rsidR="00E508CE">
        <w:t xml:space="preserve">, </w:t>
      </w:r>
      <w:r w:rsidR="00CB4671">
        <w:t xml:space="preserve">which contains the </w:t>
      </w:r>
      <w:r w:rsidR="00ED0D22">
        <w:t xml:space="preserve">content </w:t>
      </w:r>
      <w:r w:rsidR="00CB4671">
        <w:t>to be packaged and uploaded to Intune.</w:t>
      </w:r>
    </w:p>
    <w:p w14:paraId="694B840C" w14:textId="2E066966" w:rsidR="0033241C" w:rsidRDefault="0033241C" w:rsidP="001052AB">
      <w:pPr>
        <w:pStyle w:val="ListParagraph"/>
        <w:numPr>
          <w:ilvl w:val="0"/>
          <w:numId w:val="1"/>
        </w:numPr>
      </w:pPr>
      <w:r>
        <w:t xml:space="preserve">Review </w:t>
      </w:r>
      <w:r w:rsidR="00EF30D2">
        <w:t xml:space="preserve">the </w:t>
      </w:r>
      <w:r w:rsidR="00880634">
        <w:t xml:space="preserve">Config.xml </w:t>
      </w:r>
      <w:r w:rsidR="00EF30D2">
        <w:t xml:space="preserve">file </w:t>
      </w:r>
      <w:r w:rsidR="00880634">
        <w:t xml:space="preserve">in </w:t>
      </w:r>
      <w:r w:rsidR="00B53AC1">
        <w:t xml:space="preserve">the </w:t>
      </w:r>
      <w:r w:rsidR="0015414F">
        <w:t>C:\Scripts</w:t>
      </w:r>
      <w:r w:rsidR="00B53AC1" w:rsidRPr="00AC5CF8">
        <w:t>\Install-OoBUpdates</w:t>
      </w:r>
      <w:r w:rsidR="003D4EE2">
        <w:t xml:space="preserve"> folder</w:t>
      </w:r>
      <w:r w:rsidR="00880634">
        <w:t xml:space="preserve"> and notice the entries that should be modified for future script uploads to Intune</w:t>
      </w:r>
      <w:r w:rsidR="007947AE">
        <w:t xml:space="preserve"> – the items to pay </w:t>
      </w:r>
      <w:proofErr w:type="gramStart"/>
      <w:r w:rsidR="007947AE">
        <w:t>particular attention</w:t>
      </w:r>
      <w:proofErr w:type="gramEnd"/>
      <w:r w:rsidR="007947AE">
        <w:t xml:space="preserve"> to are:</w:t>
      </w:r>
    </w:p>
    <w:p w14:paraId="522752F1" w14:textId="4474E705" w:rsidR="00A51B49" w:rsidRDefault="00952DE6" w:rsidP="007947AE">
      <w:pPr>
        <w:pStyle w:val="ListParagraph"/>
        <w:numPr>
          <w:ilvl w:val="1"/>
          <w:numId w:val="1"/>
        </w:numPr>
      </w:pPr>
      <w:r w:rsidRPr="00952DE6">
        <w:t>Username</w:t>
      </w:r>
      <w:r>
        <w:t xml:space="preserve"> – this must be edited to suit your environment</w:t>
      </w:r>
      <w:r w:rsidR="00763836">
        <w:t xml:space="preserve"> (or removed if you want the script to prompt for this at run-time)</w:t>
      </w:r>
      <w:r w:rsidR="00734404">
        <w:t xml:space="preserve"> – </w:t>
      </w:r>
      <w:r w:rsidR="00734404" w:rsidRPr="008B5B22">
        <w:rPr>
          <w:color w:val="0070C0"/>
        </w:rPr>
        <w:t>ensure you use an account that has enough rights</w:t>
      </w:r>
      <w:r w:rsidR="00EE2D6C" w:rsidRPr="008B5B22">
        <w:rPr>
          <w:color w:val="0070C0"/>
        </w:rPr>
        <w:t xml:space="preserve"> to create Win32 </w:t>
      </w:r>
      <w:r w:rsidR="00DD1995" w:rsidRPr="008B5B22">
        <w:rPr>
          <w:color w:val="0070C0"/>
        </w:rPr>
        <w:t>Client App packages in Intune (such as the Intune Service Administrator role, with active PIM)</w:t>
      </w:r>
    </w:p>
    <w:p w14:paraId="6372EE78" w14:textId="26779D3C" w:rsidR="00274F17" w:rsidRDefault="00274F17" w:rsidP="007947AE">
      <w:pPr>
        <w:pStyle w:val="ListParagraph"/>
        <w:numPr>
          <w:ilvl w:val="1"/>
          <w:numId w:val="1"/>
        </w:numPr>
      </w:pPr>
      <w:proofErr w:type="spellStart"/>
      <w:r>
        <w:t>AppType</w:t>
      </w:r>
      <w:proofErr w:type="spellEnd"/>
      <w:r>
        <w:t xml:space="preserve"> </w:t>
      </w:r>
      <w:r w:rsidR="00F16F50">
        <w:t>–</w:t>
      </w:r>
      <w:r>
        <w:t xml:space="preserve"> </w:t>
      </w:r>
      <w:r w:rsidR="00F16F50">
        <w:t xml:space="preserve">can be </w:t>
      </w:r>
      <w:r w:rsidR="00015495" w:rsidRPr="00015495">
        <w:t>MSI, EXE or PS1</w:t>
      </w:r>
      <w:r w:rsidR="00BC7866">
        <w:t xml:space="preserve"> but in this example is PS1</w:t>
      </w:r>
    </w:p>
    <w:p w14:paraId="0F4D5306" w14:textId="41667E1C" w:rsidR="00015495" w:rsidRDefault="00CE42CE" w:rsidP="007947AE">
      <w:pPr>
        <w:pStyle w:val="ListParagraph"/>
        <w:numPr>
          <w:ilvl w:val="1"/>
          <w:numId w:val="1"/>
        </w:numPr>
      </w:pPr>
      <w:proofErr w:type="spellStart"/>
      <w:r w:rsidRPr="00CE42CE">
        <w:t>installCmdLine</w:t>
      </w:r>
      <w:proofErr w:type="spellEnd"/>
      <w:r>
        <w:t xml:space="preserve"> – only used for MSI or EXE installs. </w:t>
      </w:r>
      <w:r w:rsidR="0065310D">
        <w:t xml:space="preserve">For MSI – only add custom switches as MSIEXEC /q already added by the script.  For EXE </w:t>
      </w:r>
      <w:r w:rsidR="00AF53B4">
        <w:t xml:space="preserve">add </w:t>
      </w:r>
      <w:r w:rsidR="007E029B">
        <w:t xml:space="preserve">the </w:t>
      </w:r>
      <w:r w:rsidR="007821A0">
        <w:t xml:space="preserve">executable name and any </w:t>
      </w:r>
      <w:r w:rsidR="00B65DE5">
        <w:t>install commands</w:t>
      </w:r>
    </w:p>
    <w:p w14:paraId="3A89BDE2" w14:textId="411437D1" w:rsidR="002649CC" w:rsidRDefault="000B6BE4" w:rsidP="007947AE">
      <w:pPr>
        <w:pStyle w:val="ListParagraph"/>
        <w:numPr>
          <w:ilvl w:val="1"/>
          <w:numId w:val="1"/>
        </w:numPr>
      </w:pPr>
      <w:proofErr w:type="spellStart"/>
      <w:r w:rsidRPr="000B6BE4">
        <w:t>uninstallCmdLine</w:t>
      </w:r>
      <w:proofErr w:type="spellEnd"/>
      <w:r>
        <w:t xml:space="preserve"> – as per </w:t>
      </w:r>
      <w:proofErr w:type="spellStart"/>
      <w:r w:rsidRPr="00CE42CE">
        <w:t>installCmdLine</w:t>
      </w:r>
      <w:proofErr w:type="spellEnd"/>
      <w:r>
        <w:t xml:space="preserve"> – only for MSI or EXE</w:t>
      </w:r>
    </w:p>
    <w:p w14:paraId="369C2551" w14:textId="534C588A" w:rsidR="007947AE" w:rsidRDefault="007947AE" w:rsidP="007947AE">
      <w:pPr>
        <w:pStyle w:val="ListParagraph"/>
        <w:numPr>
          <w:ilvl w:val="1"/>
          <w:numId w:val="1"/>
        </w:numPr>
      </w:pPr>
      <w:proofErr w:type="spellStart"/>
      <w:r w:rsidRPr="007947AE">
        <w:t>InstallExperience</w:t>
      </w:r>
      <w:proofErr w:type="spellEnd"/>
      <w:r w:rsidR="00D65B9D">
        <w:t xml:space="preserve"> – </w:t>
      </w:r>
      <w:r w:rsidR="001D06FC">
        <w:t>U</w:t>
      </w:r>
      <w:r w:rsidR="00D65B9D">
        <w:t xml:space="preserve">ser or </w:t>
      </w:r>
      <w:r w:rsidR="001D06FC">
        <w:t>S</w:t>
      </w:r>
      <w:r w:rsidR="00D65B9D">
        <w:t>ystem, depending on how the package should be installed on the client device</w:t>
      </w:r>
      <w:r w:rsidR="001D06FC">
        <w:t xml:space="preserve"> – the example uses System</w:t>
      </w:r>
    </w:p>
    <w:p w14:paraId="3A209991" w14:textId="08834EA8" w:rsidR="007947AE" w:rsidRDefault="00DE22F3" w:rsidP="007947AE">
      <w:pPr>
        <w:pStyle w:val="ListParagraph"/>
        <w:numPr>
          <w:ilvl w:val="1"/>
          <w:numId w:val="1"/>
        </w:numPr>
      </w:pPr>
      <w:proofErr w:type="spellStart"/>
      <w:r>
        <w:t>P</w:t>
      </w:r>
      <w:r w:rsidRPr="00DE22F3">
        <w:t>ackageName</w:t>
      </w:r>
      <w:proofErr w:type="spellEnd"/>
      <w:r>
        <w:t xml:space="preserve"> </w:t>
      </w:r>
      <w:r w:rsidR="00DC4C18">
        <w:t xml:space="preserve">– </w:t>
      </w:r>
      <w:r>
        <w:t>this</w:t>
      </w:r>
      <w:r w:rsidR="00DC4C18">
        <w:t xml:space="preserve"> </w:t>
      </w:r>
      <w:r>
        <w:t xml:space="preserve">must match the name of the </w:t>
      </w:r>
      <w:r w:rsidR="00744E46">
        <w:t xml:space="preserve">object </w:t>
      </w:r>
      <w:r>
        <w:t>in the source folder, without any file extension</w:t>
      </w:r>
      <w:r w:rsidR="00232296">
        <w:t xml:space="preserve"> – so the name of the MSI</w:t>
      </w:r>
      <w:r w:rsidR="002636DF">
        <w:t>/</w:t>
      </w:r>
      <w:r w:rsidR="00232296">
        <w:t>EXE</w:t>
      </w:r>
      <w:r w:rsidR="002636DF">
        <w:t>/</w:t>
      </w:r>
      <w:r w:rsidR="00E71B31">
        <w:t xml:space="preserve">PS1 </w:t>
      </w:r>
      <w:r w:rsidR="002636DF">
        <w:t>file</w:t>
      </w:r>
      <w:r w:rsidR="003F437C">
        <w:t xml:space="preserve"> but without the extension</w:t>
      </w:r>
    </w:p>
    <w:p w14:paraId="2AFC36C1" w14:textId="442AFADC" w:rsidR="00DE22F3" w:rsidRDefault="00CD372D" w:rsidP="007947AE">
      <w:pPr>
        <w:pStyle w:val="ListParagraph"/>
        <w:numPr>
          <w:ilvl w:val="1"/>
          <w:numId w:val="1"/>
        </w:numPr>
      </w:pPr>
      <w:proofErr w:type="spellStart"/>
      <w:r w:rsidRPr="00CD372D">
        <w:t>displayName</w:t>
      </w:r>
      <w:proofErr w:type="spellEnd"/>
      <w:r w:rsidR="00DD7352">
        <w:t xml:space="preserve"> </w:t>
      </w:r>
      <w:r w:rsidR="00DC4C18">
        <w:t>–</w:t>
      </w:r>
      <w:r w:rsidR="00DD7352">
        <w:t xml:space="preserve"> </w:t>
      </w:r>
      <w:r w:rsidR="00DC4C18">
        <w:t xml:space="preserve">this is </w:t>
      </w:r>
      <w:r w:rsidR="001E2627">
        <w:t>the name that will appear in the Intune console and Company Portal</w:t>
      </w:r>
    </w:p>
    <w:p w14:paraId="62AA69BA" w14:textId="29008B99" w:rsidR="00CD372D" w:rsidRDefault="00A56B18" w:rsidP="007947AE">
      <w:pPr>
        <w:pStyle w:val="ListParagraph"/>
        <w:numPr>
          <w:ilvl w:val="1"/>
          <w:numId w:val="1"/>
        </w:numPr>
      </w:pPr>
      <w:r w:rsidRPr="00A56B18">
        <w:t>Description</w:t>
      </w:r>
      <w:r w:rsidR="00450349">
        <w:t xml:space="preserve"> – this is the description that will appear in the Intune console and Company Portal</w:t>
      </w:r>
    </w:p>
    <w:p w14:paraId="14BBB7B7" w14:textId="5E69E07E" w:rsidR="00EB6BD1" w:rsidRDefault="00EB6BD1" w:rsidP="007947AE">
      <w:pPr>
        <w:pStyle w:val="ListParagraph"/>
        <w:numPr>
          <w:ilvl w:val="1"/>
          <w:numId w:val="1"/>
        </w:numPr>
      </w:pPr>
      <w:r>
        <w:t>Category</w:t>
      </w:r>
      <w:r w:rsidR="00ED6D40">
        <w:t xml:space="preserve"> – this </w:t>
      </w:r>
      <w:r w:rsidR="002C1284">
        <w:t>is not currently implemented in the script, so you can ignore this for now</w:t>
      </w:r>
    </w:p>
    <w:p w14:paraId="322A7EEF" w14:textId="783E9A8B" w:rsidR="00A56B18" w:rsidRDefault="00A56B18" w:rsidP="007947AE">
      <w:pPr>
        <w:pStyle w:val="ListParagraph"/>
        <w:numPr>
          <w:ilvl w:val="1"/>
          <w:numId w:val="1"/>
        </w:numPr>
      </w:pPr>
      <w:r w:rsidRPr="00A56B18">
        <w:t>Publisher</w:t>
      </w:r>
      <w:r>
        <w:t xml:space="preserve"> </w:t>
      </w:r>
      <w:r w:rsidR="00450349">
        <w:t>– this is the publisher that will appear in the Intune console and Company Portal</w:t>
      </w:r>
    </w:p>
    <w:p w14:paraId="2A761C49" w14:textId="63136AA3" w:rsidR="00A56B18" w:rsidRDefault="0003733A" w:rsidP="007947AE">
      <w:pPr>
        <w:pStyle w:val="ListParagraph"/>
        <w:numPr>
          <w:ilvl w:val="1"/>
          <w:numId w:val="1"/>
        </w:numPr>
      </w:pPr>
      <w:proofErr w:type="spellStart"/>
      <w:r w:rsidRPr="0003733A">
        <w:t>LogoFile</w:t>
      </w:r>
      <w:proofErr w:type="spellEnd"/>
      <w:r>
        <w:t xml:space="preserve"> (ensure you put the logo.png format file in the </w:t>
      </w:r>
      <w:r w:rsidR="001C6F76">
        <w:t>same folder as the Config.</w:t>
      </w:r>
      <w:r w:rsidR="00556C4E">
        <w:t xml:space="preserve">xml </w:t>
      </w:r>
      <w:r w:rsidR="001C6F76">
        <w:t>file)</w:t>
      </w:r>
    </w:p>
    <w:p w14:paraId="7D31B3E0" w14:textId="378BCE47" w:rsidR="001C6F76" w:rsidRDefault="0028022A" w:rsidP="007947AE">
      <w:pPr>
        <w:pStyle w:val="ListParagraph"/>
        <w:numPr>
          <w:ilvl w:val="1"/>
          <w:numId w:val="1"/>
        </w:numPr>
      </w:pPr>
      <w:proofErr w:type="spellStart"/>
      <w:r w:rsidRPr="0028022A">
        <w:t>AADGroupName</w:t>
      </w:r>
      <w:proofErr w:type="spellEnd"/>
      <w:r w:rsidR="00450349">
        <w:t xml:space="preserve"> – the script uses the name specified here and automatically creates 3 groups – with Required, Available and Uninstall</w:t>
      </w:r>
      <w:r w:rsidR="00BA3C5D">
        <w:t xml:space="preserve">.  It then </w:t>
      </w:r>
      <w:r w:rsidR="008444B1">
        <w:t>configures the associated targeting for the object in Intune.  If</w:t>
      </w:r>
      <w:r w:rsidR="00296ABA">
        <w:t xml:space="preserve"> </w:t>
      </w:r>
      <w:r w:rsidR="001F659D">
        <w:t>an object is added (or nested) to the Uninstall group, it is automatically excluded from the Required and Available groups.</w:t>
      </w:r>
      <w:r w:rsidR="0022714C">
        <w:t xml:space="preserve">  </w:t>
      </w:r>
      <w:r w:rsidR="0022714C" w:rsidRPr="00E16B26">
        <w:rPr>
          <w:color w:val="FF0000"/>
          <w:highlight w:val="yellow"/>
        </w:rPr>
        <w:t>Note: make sure to restrict the total group name length to 55 characters or less</w:t>
      </w:r>
      <w:r w:rsidR="00E16B26" w:rsidRPr="00E16B26">
        <w:rPr>
          <w:color w:val="FF0000"/>
          <w:highlight w:val="yellow"/>
        </w:rPr>
        <w:t>.  This will avoid script failures.</w:t>
      </w:r>
    </w:p>
    <w:p w14:paraId="3082DCA7" w14:textId="77777777" w:rsidR="00B46CCA" w:rsidRDefault="00B46CCA" w:rsidP="00B46CCA">
      <w:pPr>
        <w:pStyle w:val="ListParagraph"/>
      </w:pPr>
    </w:p>
    <w:p w14:paraId="155F5469" w14:textId="2D9CFB9B" w:rsidR="001A6E62" w:rsidRDefault="00335369" w:rsidP="00335369">
      <w:pPr>
        <w:pStyle w:val="ListParagraph"/>
        <w:numPr>
          <w:ilvl w:val="0"/>
          <w:numId w:val="1"/>
        </w:numPr>
      </w:pPr>
      <w:r>
        <w:t xml:space="preserve">Open </w:t>
      </w:r>
      <w:r w:rsidR="00DE703B">
        <w:t xml:space="preserve">a PowerShell console and </w:t>
      </w:r>
      <w:r w:rsidR="00B16BFB">
        <w:t xml:space="preserve">change to the </w:t>
      </w:r>
      <w:r w:rsidR="0015414F">
        <w:t>C:\Scripts</w:t>
      </w:r>
      <w:r w:rsidR="00B16BFB">
        <w:t xml:space="preserve"> folder (type: </w:t>
      </w:r>
      <w:r w:rsidR="00B16BFB" w:rsidRPr="003B4A91">
        <w:rPr>
          <w:rFonts w:ascii="Courier New" w:hAnsi="Courier New" w:cs="Courier New"/>
        </w:rPr>
        <w:t xml:space="preserve">cd </w:t>
      </w:r>
      <w:r w:rsidR="0015414F">
        <w:rPr>
          <w:rFonts w:ascii="Courier New" w:hAnsi="Courier New" w:cs="Courier New"/>
        </w:rPr>
        <w:t>C:\Scripts</w:t>
      </w:r>
      <w:r w:rsidR="00B16BFB">
        <w:t xml:space="preserve"> and then hit return).</w:t>
      </w:r>
    </w:p>
    <w:p w14:paraId="7863065D" w14:textId="0291BC1F" w:rsidR="00B16BFB" w:rsidRDefault="00476F8C" w:rsidP="00335369">
      <w:pPr>
        <w:pStyle w:val="ListParagraph"/>
        <w:numPr>
          <w:ilvl w:val="0"/>
          <w:numId w:val="1"/>
        </w:numPr>
      </w:pPr>
      <w:r>
        <w:t xml:space="preserve">Run the script with </w:t>
      </w:r>
      <w:r w:rsidRPr="003B4A91">
        <w:rPr>
          <w:rFonts w:ascii="Courier New" w:hAnsi="Courier New" w:cs="Courier New"/>
        </w:rPr>
        <w:t>.\</w:t>
      </w:r>
      <w:r w:rsidR="00AB19A0" w:rsidRPr="003B4A91">
        <w:rPr>
          <w:rFonts w:ascii="Courier New" w:hAnsi="Courier New" w:cs="Courier New"/>
        </w:rPr>
        <w:t>Upload-IntuneWin.ps1</w:t>
      </w:r>
      <w:r w:rsidR="00AB19A0">
        <w:t xml:space="preserve"> and it will prompt for the </w:t>
      </w:r>
      <w:proofErr w:type="spellStart"/>
      <w:r w:rsidR="00AB19A0" w:rsidRPr="003B4A91">
        <w:rPr>
          <w:rFonts w:ascii="Courier New" w:hAnsi="Courier New" w:cs="Courier New"/>
        </w:rPr>
        <w:t>packagepath</w:t>
      </w:r>
      <w:proofErr w:type="spellEnd"/>
      <w:r w:rsidR="007A4871">
        <w:t xml:space="preserve"> (</w:t>
      </w:r>
      <w:r w:rsidR="004B5D69">
        <w:t xml:space="preserve">which is the full path to the package to be uploaded – like </w:t>
      </w:r>
      <w:r w:rsidR="0015414F">
        <w:rPr>
          <w:rFonts w:ascii="Courier New" w:hAnsi="Courier New" w:cs="Courier New"/>
        </w:rPr>
        <w:t>C:\Scripts</w:t>
      </w:r>
      <w:r w:rsidR="004B5D69" w:rsidRPr="003B4A91">
        <w:rPr>
          <w:rFonts w:ascii="Courier New" w:hAnsi="Courier New" w:cs="Courier New"/>
        </w:rPr>
        <w:t>\Install-OoBUpdates</w:t>
      </w:r>
      <w:r w:rsidR="007A4871">
        <w:t>)</w:t>
      </w:r>
      <w:r w:rsidR="00AB19A0">
        <w:t xml:space="preserve"> and </w:t>
      </w:r>
      <w:proofErr w:type="spellStart"/>
      <w:r w:rsidR="00FA788B" w:rsidRPr="00FA788B">
        <w:rPr>
          <w:rFonts w:ascii="Courier New" w:hAnsi="Courier New" w:cs="Courier New"/>
        </w:rPr>
        <w:t>intuneWinAppUtilPath</w:t>
      </w:r>
      <w:proofErr w:type="spellEnd"/>
      <w:r w:rsidR="00FA788B">
        <w:rPr>
          <w:rFonts w:ascii="Courier New" w:hAnsi="Courier New" w:cs="Courier New"/>
        </w:rPr>
        <w:t xml:space="preserve"> </w:t>
      </w:r>
      <w:r w:rsidR="00FA788B">
        <w:t xml:space="preserve">(which is the full path to the </w:t>
      </w:r>
      <w:r w:rsidR="001660FA" w:rsidRPr="001660FA">
        <w:t>IntuneWinAppUtil.exe</w:t>
      </w:r>
      <w:r w:rsidR="001660FA">
        <w:t xml:space="preserve"> file </w:t>
      </w:r>
      <w:r w:rsidR="00FA788B">
        <w:t xml:space="preserve">– like </w:t>
      </w:r>
      <w:r w:rsidR="0015414F">
        <w:rPr>
          <w:rFonts w:ascii="Courier New" w:hAnsi="Courier New" w:cs="Courier New"/>
        </w:rPr>
        <w:t>C:\Scripts</w:t>
      </w:r>
      <w:r w:rsidR="00FA788B" w:rsidRPr="003B4A91">
        <w:rPr>
          <w:rFonts w:ascii="Courier New" w:hAnsi="Courier New" w:cs="Courier New"/>
        </w:rPr>
        <w:t>\</w:t>
      </w:r>
      <w:r w:rsidR="001660FA" w:rsidRPr="003B4A91">
        <w:rPr>
          <w:rFonts w:ascii="Courier New" w:hAnsi="Courier New" w:cs="Courier New"/>
        </w:rPr>
        <w:t>IntuneWinAppUtil.exe</w:t>
      </w:r>
      <w:r w:rsidR="00FA788B">
        <w:t>)</w:t>
      </w:r>
    </w:p>
    <w:p w14:paraId="18A0D520" w14:textId="63674CC9" w:rsidR="00272C45" w:rsidRDefault="00272C45" w:rsidP="003B4A91">
      <w:pPr>
        <w:pStyle w:val="ListParagraph"/>
        <w:numPr>
          <w:ilvl w:val="0"/>
          <w:numId w:val="1"/>
        </w:numPr>
      </w:pPr>
      <w:r>
        <w:t>Hit return and the process will run the upload.</w:t>
      </w:r>
    </w:p>
    <w:p w14:paraId="22881D5D" w14:textId="7DB4FE52" w:rsidR="00F414BC" w:rsidRDefault="00B10D59" w:rsidP="0028022A">
      <w:pPr>
        <w:pStyle w:val="ListParagraph"/>
        <w:numPr>
          <w:ilvl w:val="0"/>
          <w:numId w:val="1"/>
        </w:numPr>
      </w:pPr>
      <w:r>
        <w:t xml:space="preserve">If you need to re-upload anything – make sure to manually delete the AAD groups and the </w:t>
      </w:r>
      <w:r w:rsidR="00EE701E">
        <w:t xml:space="preserve">Intune </w:t>
      </w:r>
      <w:r w:rsidR="007572A4">
        <w:t>Win32</w:t>
      </w:r>
      <w:r w:rsidR="00EF333E">
        <w:t xml:space="preserve"> object</w:t>
      </w:r>
      <w:r w:rsidR="00EE701E">
        <w:t xml:space="preserve"> that </w:t>
      </w:r>
      <w:r w:rsidR="00BE145B">
        <w:t xml:space="preserve">also </w:t>
      </w:r>
      <w:r w:rsidR="00EE701E">
        <w:t>gets created</w:t>
      </w:r>
      <w:r w:rsidR="00BE145B">
        <w:t>.</w:t>
      </w:r>
    </w:p>
    <w:p w14:paraId="7F39103F" w14:textId="77777777" w:rsidR="00735533" w:rsidRDefault="00735533" w:rsidP="00735533"/>
    <w:p w14:paraId="33EAC760" w14:textId="77777777" w:rsidR="00584526" w:rsidRDefault="00584526">
      <w:r>
        <w:br w:type="page"/>
      </w:r>
    </w:p>
    <w:p w14:paraId="1F2C9CCC" w14:textId="23E64540" w:rsidR="0003232E" w:rsidRDefault="0003232E" w:rsidP="0003232E">
      <w:pPr>
        <w:pStyle w:val="Heading1"/>
        <w:rPr>
          <w:u w:val="words"/>
        </w:rPr>
      </w:pPr>
      <w:r>
        <w:lastRenderedPageBreak/>
        <w:t xml:space="preserve">Example </w:t>
      </w:r>
      <w:r>
        <w:rPr>
          <w:u w:val="words"/>
        </w:rPr>
        <w:t>walkthrough</w:t>
      </w:r>
      <w:r w:rsidR="00C376A1">
        <w:rPr>
          <w:u w:val="words"/>
        </w:rPr>
        <w:t xml:space="preserve"> for </w:t>
      </w:r>
      <w:r w:rsidR="00F00AA9">
        <w:rPr>
          <w:u w:val="words"/>
        </w:rPr>
        <w:t>an EXE</w:t>
      </w:r>
    </w:p>
    <w:p w14:paraId="1100FD4E" w14:textId="4ADB99BA" w:rsidR="005C4D36" w:rsidRDefault="005C4D36" w:rsidP="005C4D36">
      <w:r>
        <w:t xml:space="preserve">Before starting – ensure you have </w:t>
      </w:r>
      <w:r w:rsidR="00C161CE">
        <w:t>obtained the following items:</w:t>
      </w:r>
    </w:p>
    <w:p w14:paraId="1461656E" w14:textId="0B9A0E38" w:rsidR="00C161CE" w:rsidRDefault="00500ABE" w:rsidP="00C161CE">
      <w:pPr>
        <w:pStyle w:val="ListParagraph"/>
        <w:numPr>
          <w:ilvl w:val="0"/>
          <w:numId w:val="3"/>
        </w:numPr>
      </w:pPr>
      <w:r>
        <w:t xml:space="preserve">The </w:t>
      </w:r>
      <w:r w:rsidR="007A0B87">
        <w:t>‘</w:t>
      </w:r>
      <w:r w:rsidR="00CA0883">
        <w:t>Scripts.zip</w:t>
      </w:r>
      <w:r w:rsidR="007A0B87">
        <w:t>’</w:t>
      </w:r>
      <w:r w:rsidR="00D63C81">
        <w:t xml:space="preserve"> package</w:t>
      </w:r>
    </w:p>
    <w:p w14:paraId="338EFB9A" w14:textId="79F28885" w:rsidR="00B41959" w:rsidRDefault="00B41959" w:rsidP="00C161CE">
      <w:pPr>
        <w:pStyle w:val="ListParagraph"/>
        <w:numPr>
          <w:ilvl w:val="0"/>
          <w:numId w:val="3"/>
        </w:numPr>
      </w:pPr>
      <w:r>
        <w:t xml:space="preserve">The </w:t>
      </w:r>
      <w:r w:rsidR="00E60BBF">
        <w:t xml:space="preserve">source </w:t>
      </w:r>
      <w:r>
        <w:t xml:space="preserve">content you want to </w:t>
      </w:r>
      <w:r w:rsidR="00290FCE">
        <w:t>package up into the resulting Intune Win32</w:t>
      </w:r>
      <w:r w:rsidR="002D63F5">
        <w:t xml:space="preserve"> package</w:t>
      </w:r>
    </w:p>
    <w:p w14:paraId="17C99657" w14:textId="6CD97C01" w:rsidR="00F95B3D" w:rsidRDefault="00003D1C" w:rsidP="00C161CE">
      <w:pPr>
        <w:pStyle w:val="ListParagraph"/>
        <w:numPr>
          <w:ilvl w:val="0"/>
          <w:numId w:val="3"/>
        </w:numPr>
      </w:pPr>
      <w:r>
        <w:t>An</w:t>
      </w:r>
      <w:r w:rsidR="00452817">
        <w:t xml:space="preserve"> optional icon file </w:t>
      </w:r>
      <w:r w:rsidR="00DA54CE" w:rsidRPr="003D2CD4">
        <w:rPr>
          <w:i/>
          <w:sz w:val="20"/>
          <w:szCs w:val="20"/>
        </w:rPr>
        <w:t>(saved in .</w:t>
      </w:r>
      <w:proofErr w:type="spellStart"/>
      <w:r w:rsidR="00DA54CE" w:rsidRPr="003D2CD4">
        <w:rPr>
          <w:i/>
          <w:sz w:val="20"/>
          <w:szCs w:val="20"/>
        </w:rPr>
        <w:t>png</w:t>
      </w:r>
      <w:proofErr w:type="spellEnd"/>
      <w:r w:rsidR="00DA54CE" w:rsidRPr="003D2CD4">
        <w:rPr>
          <w:i/>
          <w:sz w:val="20"/>
          <w:szCs w:val="20"/>
        </w:rPr>
        <w:t xml:space="preserve"> format)</w:t>
      </w:r>
      <w:r w:rsidR="00DA54CE">
        <w:t xml:space="preserve"> </w:t>
      </w:r>
      <w:r w:rsidR="00452817">
        <w:t xml:space="preserve">that </w:t>
      </w:r>
      <w:r w:rsidR="002B245D">
        <w:t xml:space="preserve">will be shown in Company Portal </w:t>
      </w:r>
      <w:r w:rsidR="002B245D" w:rsidRPr="002B245D">
        <w:rPr>
          <w:i/>
          <w:iCs/>
          <w:sz w:val="20"/>
          <w:szCs w:val="20"/>
        </w:rPr>
        <w:t xml:space="preserve">(and the Intune </w:t>
      </w:r>
      <w:r w:rsidR="00A3191B">
        <w:rPr>
          <w:i/>
          <w:iCs/>
          <w:sz w:val="20"/>
          <w:szCs w:val="20"/>
        </w:rPr>
        <w:t>console</w:t>
      </w:r>
      <w:r w:rsidR="002B245D" w:rsidRPr="002B245D">
        <w:rPr>
          <w:i/>
          <w:iCs/>
          <w:sz w:val="20"/>
          <w:szCs w:val="20"/>
        </w:rPr>
        <w:t>)</w:t>
      </w:r>
    </w:p>
    <w:p w14:paraId="1ECD033D" w14:textId="5ADBCC86" w:rsidR="002D63F5" w:rsidRDefault="002D63F5" w:rsidP="00C161CE">
      <w:pPr>
        <w:pStyle w:val="ListParagraph"/>
        <w:numPr>
          <w:ilvl w:val="0"/>
          <w:numId w:val="3"/>
        </w:numPr>
      </w:pPr>
      <w:r>
        <w:t xml:space="preserve">The relevant silent install/uninstall </w:t>
      </w:r>
      <w:r w:rsidR="00BD4E6D">
        <w:t xml:space="preserve">command switches </w:t>
      </w:r>
      <w:r w:rsidR="00BD4E6D" w:rsidRPr="001271CA">
        <w:rPr>
          <w:i/>
          <w:iCs/>
          <w:sz w:val="20"/>
          <w:szCs w:val="20"/>
        </w:rPr>
        <w:t xml:space="preserve">(which are required </w:t>
      </w:r>
      <w:r w:rsidR="001271CA" w:rsidRPr="001271CA">
        <w:rPr>
          <w:i/>
          <w:iCs/>
          <w:sz w:val="20"/>
          <w:szCs w:val="20"/>
        </w:rPr>
        <w:t xml:space="preserve">so </w:t>
      </w:r>
      <w:r w:rsidR="004F6FDA" w:rsidRPr="001271CA">
        <w:rPr>
          <w:i/>
          <w:iCs/>
          <w:sz w:val="20"/>
          <w:szCs w:val="20"/>
        </w:rPr>
        <w:t xml:space="preserve">packages </w:t>
      </w:r>
      <w:r w:rsidR="001271CA" w:rsidRPr="001271CA">
        <w:rPr>
          <w:i/>
          <w:iCs/>
          <w:sz w:val="20"/>
          <w:szCs w:val="20"/>
        </w:rPr>
        <w:t>can</w:t>
      </w:r>
      <w:r w:rsidR="00E6249F" w:rsidRPr="001271CA">
        <w:rPr>
          <w:i/>
          <w:iCs/>
          <w:sz w:val="20"/>
          <w:szCs w:val="20"/>
        </w:rPr>
        <w:t xml:space="preserve"> be installed or uninstalled without any user </w:t>
      </w:r>
      <w:r w:rsidR="008D03CA" w:rsidRPr="001271CA">
        <w:rPr>
          <w:i/>
          <w:iCs/>
          <w:sz w:val="20"/>
          <w:szCs w:val="20"/>
        </w:rPr>
        <w:t>prompts/wizards</w:t>
      </w:r>
      <w:r w:rsidR="001A08AE" w:rsidRPr="001271CA">
        <w:rPr>
          <w:i/>
          <w:iCs/>
          <w:sz w:val="20"/>
          <w:szCs w:val="20"/>
        </w:rPr>
        <w:t xml:space="preserve">, as Intune requires all </w:t>
      </w:r>
      <w:r w:rsidR="00470664" w:rsidRPr="001271CA">
        <w:rPr>
          <w:i/>
          <w:iCs/>
          <w:sz w:val="20"/>
          <w:szCs w:val="20"/>
        </w:rPr>
        <w:t xml:space="preserve">Win32 </w:t>
      </w:r>
      <w:r w:rsidR="0060167E" w:rsidRPr="001271CA">
        <w:rPr>
          <w:i/>
          <w:iCs/>
          <w:sz w:val="20"/>
          <w:szCs w:val="20"/>
        </w:rPr>
        <w:t xml:space="preserve">package </w:t>
      </w:r>
      <w:r w:rsidR="001A08AE" w:rsidRPr="001271CA">
        <w:rPr>
          <w:i/>
          <w:iCs/>
          <w:sz w:val="20"/>
          <w:szCs w:val="20"/>
        </w:rPr>
        <w:t>installs to happen without</w:t>
      </w:r>
      <w:r w:rsidR="0053744D" w:rsidRPr="001271CA">
        <w:rPr>
          <w:i/>
          <w:iCs/>
          <w:sz w:val="20"/>
          <w:szCs w:val="20"/>
        </w:rPr>
        <w:t xml:space="preserve"> any user interaction</w:t>
      </w:r>
      <w:r w:rsidR="00BD4E6D" w:rsidRPr="001271CA">
        <w:rPr>
          <w:i/>
          <w:iCs/>
          <w:sz w:val="20"/>
          <w:szCs w:val="20"/>
        </w:rPr>
        <w:t>)</w:t>
      </w:r>
    </w:p>
    <w:p w14:paraId="09E2478E" w14:textId="5D682483" w:rsidR="00D23FC2" w:rsidRPr="005C4D36" w:rsidRDefault="0040120B" w:rsidP="0040120B">
      <w:pPr>
        <w:ind w:left="360"/>
      </w:pPr>
      <w:r>
        <w:t xml:space="preserve">Note – using an advanced XML Editor, such as </w:t>
      </w:r>
      <w:hyperlink r:id="rId13" w:history="1">
        <w:proofErr w:type="spellStart"/>
        <w:r w:rsidR="0015414F" w:rsidRPr="0015414F">
          <w:rPr>
            <w:rStyle w:val="Hyperlink"/>
          </w:rPr>
          <w:t>VSCode</w:t>
        </w:r>
        <w:proofErr w:type="spellEnd"/>
      </w:hyperlink>
      <w:r w:rsidR="0015414F">
        <w:t xml:space="preserve"> </w:t>
      </w:r>
      <w:r>
        <w:t>makes editing the Config.xml much easier.</w:t>
      </w:r>
    </w:p>
    <w:p w14:paraId="2F04ECD8" w14:textId="5F1C6E44" w:rsidR="00E7427E" w:rsidRDefault="0003232E" w:rsidP="00E7427E">
      <w:pPr>
        <w:pStyle w:val="ListParagraph"/>
        <w:numPr>
          <w:ilvl w:val="0"/>
          <w:numId w:val="2"/>
        </w:numPr>
      </w:pPr>
      <w:r>
        <w:t xml:space="preserve">Download and extract the </w:t>
      </w:r>
      <w:r w:rsidR="00CA0883">
        <w:t>Scripts.zip</w:t>
      </w:r>
      <w:r>
        <w:t xml:space="preserve"> – for example to the root of C:\ drive </w:t>
      </w:r>
      <w:r w:rsidRPr="00AA6399">
        <w:rPr>
          <w:i/>
          <w:iCs/>
        </w:rPr>
        <w:t xml:space="preserve">(this will automatically create the </w:t>
      </w:r>
      <w:r w:rsidR="0015414F">
        <w:rPr>
          <w:i/>
          <w:iCs/>
        </w:rPr>
        <w:t>C:\Scripts</w:t>
      </w:r>
      <w:r w:rsidRPr="00AA6399">
        <w:rPr>
          <w:i/>
          <w:iCs/>
        </w:rPr>
        <w:t xml:space="preserve"> folder structure that is required for the correct operation of the Upload-IntuneWin.ps1 script</w:t>
      </w:r>
      <w:r w:rsidR="00BE145B" w:rsidRPr="00AA6399">
        <w:rPr>
          <w:i/>
          <w:iCs/>
        </w:rPr>
        <w:t>)</w:t>
      </w:r>
      <w:r>
        <w:t xml:space="preserve">.  You can extract the file to a path of your choosing – but for the purposes of these instructions we assume you extracted to the root of C:\ drive </w:t>
      </w:r>
      <w:r w:rsidRPr="00AA6399">
        <w:rPr>
          <w:i/>
          <w:iCs/>
        </w:rPr>
        <w:t>(so remember to amend the paths to suit where you extracted to on your computer)</w:t>
      </w:r>
      <w:r>
        <w:t>.</w:t>
      </w:r>
    </w:p>
    <w:p w14:paraId="5D6D13EA" w14:textId="77777777" w:rsidR="00E7427E" w:rsidRDefault="00E7427E" w:rsidP="00E7427E">
      <w:pPr>
        <w:pStyle w:val="ListParagraph"/>
      </w:pPr>
    </w:p>
    <w:p w14:paraId="50737F66" w14:textId="77777777" w:rsidR="00560FF5" w:rsidRDefault="00F00AA9" w:rsidP="00560FF5">
      <w:pPr>
        <w:pStyle w:val="ListParagraph"/>
        <w:numPr>
          <w:ilvl w:val="0"/>
          <w:numId w:val="2"/>
        </w:numPr>
      </w:pPr>
      <w:r>
        <w:t xml:space="preserve">Copy the </w:t>
      </w:r>
      <w:r w:rsidR="0034181A">
        <w:t>‘</w:t>
      </w:r>
      <w:proofErr w:type="spellStart"/>
      <w:r w:rsidR="0034181A" w:rsidRPr="0034181A">
        <w:t>CopyMeAsStartingPointForNewPackages</w:t>
      </w:r>
      <w:proofErr w:type="spellEnd"/>
      <w:r w:rsidR="0034181A">
        <w:t xml:space="preserve">’ folder and rename it to suit the package you want to </w:t>
      </w:r>
      <w:r w:rsidR="000C7E86">
        <w:t>manage</w:t>
      </w:r>
      <w:r w:rsidR="00D608BC">
        <w:t xml:space="preserve">.  </w:t>
      </w:r>
    </w:p>
    <w:p w14:paraId="799D17DD" w14:textId="3C63E7D4" w:rsidR="00B60B5F" w:rsidRDefault="00510FAB" w:rsidP="00B60B5F">
      <w:pPr>
        <w:pStyle w:val="ListParagraph"/>
        <w:rPr>
          <w:noProof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0FAF8FA0" wp14:editId="282694D5">
            <wp:simplePos x="0" y="0"/>
            <wp:positionH relativeFrom="column">
              <wp:posOffset>241450</wp:posOffset>
            </wp:positionH>
            <wp:positionV relativeFrom="paragraph">
              <wp:posOffset>212986</wp:posOffset>
            </wp:positionV>
            <wp:extent cx="6645600" cy="3776400"/>
            <wp:effectExtent l="0" t="0" r="317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600" cy="377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08BC">
        <w:t xml:space="preserve">I’ll use the </w:t>
      </w:r>
      <w:r w:rsidR="00BC2453">
        <w:t>‘Install-</w:t>
      </w:r>
      <w:proofErr w:type="spellStart"/>
      <w:r w:rsidR="00BC2453">
        <w:t>VSCode</w:t>
      </w:r>
      <w:proofErr w:type="spellEnd"/>
      <w:r w:rsidR="00BC2453">
        <w:t xml:space="preserve">’ </w:t>
      </w:r>
      <w:r w:rsidR="00560FF5">
        <w:t xml:space="preserve">folder </w:t>
      </w:r>
      <w:r w:rsidR="00BC2453">
        <w:t>as an example:</w:t>
      </w:r>
      <w:r w:rsidR="00B60B5F" w:rsidRPr="00B60B5F">
        <w:rPr>
          <w:noProof/>
        </w:rPr>
        <w:t xml:space="preserve"> </w:t>
      </w:r>
    </w:p>
    <w:p w14:paraId="69A5F81F" w14:textId="27E833B6" w:rsidR="0003232E" w:rsidRDefault="0003232E" w:rsidP="003B4A91">
      <w:pPr>
        <w:pStyle w:val="ListParagraph"/>
        <w:ind w:left="0"/>
      </w:pPr>
    </w:p>
    <w:p w14:paraId="3343F25B" w14:textId="77777777" w:rsidR="005C43F7" w:rsidRDefault="005C43F7">
      <w:r>
        <w:br w:type="page"/>
      </w:r>
    </w:p>
    <w:p w14:paraId="383854E2" w14:textId="657421DC" w:rsidR="0064776D" w:rsidRDefault="00031FCD" w:rsidP="0064776D">
      <w:pPr>
        <w:pStyle w:val="ListParagraph"/>
        <w:numPr>
          <w:ilvl w:val="0"/>
          <w:numId w:val="2"/>
        </w:numPr>
      </w:pPr>
      <w:r>
        <w:lastRenderedPageBreak/>
        <w:t xml:space="preserve">Copy the </w:t>
      </w:r>
      <w:r w:rsidR="0098496A">
        <w:t xml:space="preserve">source content </w:t>
      </w:r>
      <w:r w:rsidR="00BF5BD6">
        <w:t>for</w:t>
      </w:r>
      <w:r w:rsidR="005F3D23">
        <w:t xml:space="preserve"> the package into the </w:t>
      </w:r>
      <w:r w:rsidR="006268A1">
        <w:t>\</w:t>
      </w:r>
      <w:r w:rsidR="005F3D23">
        <w:t xml:space="preserve">Source subfolder.  </w:t>
      </w:r>
    </w:p>
    <w:p w14:paraId="56183A95" w14:textId="641D37F8" w:rsidR="0064776D" w:rsidRDefault="005F3D23" w:rsidP="0064776D">
      <w:pPr>
        <w:pStyle w:val="ListParagraph"/>
      </w:pPr>
      <w:r>
        <w:t xml:space="preserve">For the </w:t>
      </w:r>
      <w:proofErr w:type="spellStart"/>
      <w:r>
        <w:t>VSCode</w:t>
      </w:r>
      <w:proofErr w:type="spellEnd"/>
      <w:r>
        <w:t xml:space="preserve"> example, it looks like this:</w:t>
      </w:r>
    </w:p>
    <w:p w14:paraId="703FCD1E" w14:textId="77777777" w:rsidR="0064776D" w:rsidRDefault="0064776D" w:rsidP="0064776D">
      <w:pPr>
        <w:pStyle w:val="ListParagraph"/>
      </w:pPr>
    </w:p>
    <w:p w14:paraId="6E8AA043" w14:textId="7A8C37A6" w:rsidR="006936B9" w:rsidRDefault="00AA6399" w:rsidP="0064776D">
      <w:pPr>
        <w:pStyle w:val="ListParagraph"/>
      </w:pPr>
      <w:r>
        <w:t>D</w:t>
      </w:r>
      <w:r w:rsidR="006936B9">
        <w:t xml:space="preserve">ownload the </w:t>
      </w:r>
      <w:proofErr w:type="spellStart"/>
      <w:r w:rsidR="006936B9">
        <w:t>VSCode</w:t>
      </w:r>
      <w:proofErr w:type="spellEnd"/>
      <w:r w:rsidR="006936B9">
        <w:t xml:space="preserve"> </w:t>
      </w:r>
      <w:r>
        <w:t>64-bit installer and save it to the \Source path</w:t>
      </w:r>
    </w:p>
    <w:p w14:paraId="4723283F" w14:textId="45450432" w:rsidR="005F3D23" w:rsidRDefault="00651F99" w:rsidP="00AA6399">
      <w:pPr>
        <w:jc w:val="center"/>
      </w:pPr>
      <w:r w:rsidRPr="00651F99">
        <w:rPr>
          <w:noProof/>
        </w:rPr>
        <w:t xml:space="preserve"> </w:t>
      </w:r>
      <w:r>
        <w:rPr>
          <w:noProof/>
        </w:rPr>
        <w:drawing>
          <wp:inline distT="0" distB="0" distL="0" distR="0" wp14:anchorId="311BD53E" wp14:editId="4CDD9FB6">
            <wp:extent cx="5631628" cy="4572671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0997" cy="4588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3D90B" w14:textId="2D3E3DA6" w:rsidR="005F3D23" w:rsidRDefault="00E90BF9" w:rsidP="00AF7F49">
      <w:pPr>
        <w:jc w:val="center"/>
      </w:pPr>
      <w:r w:rsidRPr="00E90BF9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F082E6" wp14:editId="2E173157">
            <wp:extent cx="5810394" cy="3264946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67825" cy="3297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2142" w14:textId="77777777" w:rsidR="005C43F7" w:rsidRDefault="005C43F7">
      <w:r>
        <w:br w:type="page"/>
      </w:r>
    </w:p>
    <w:p w14:paraId="695285AF" w14:textId="50B54E8C" w:rsidR="0064776D" w:rsidRDefault="00BB7231" w:rsidP="00E7427E">
      <w:pPr>
        <w:pStyle w:val="ListParagraph"/>
        <w:numPr>
          <w:ilvl w:val="0"/>
          <w:numId w:val="2"/>
        </w:numPr>
      </w:pPr>
      <w:r>
        <w:lastRenderedPageBreak/>
        <w:t xml:space="preserve">Edit the </w:t>
      </w:r>
      <w:r w:rsidR="00893C82">
        <w:t>Config.xml file</w:t>
      </w:r>
      <w:r w:rsidR="002F7C2E">
        <w:t xml:space="preserve"> </w:t>
      </w:r>
      <w:r w:rsidR="0064776D" w:rsidRPr="00F01DEA">
        <w:rPr>
          <w:i/>
          <w:iCs/>
        </w:rPr>
        <w:t xml:space="preserve">(at the level above </w:t>
      </w:r>
      <w:r w:rsidR="002F7C2E" w:rsidRPr="00F01DEA">
        <w:rPr>
          <w:i/>
          <w:iCs/>
        </w:rPr>
        <w:t xml:space="preserve">the </w:t>
      </w:r>
      <w:r w:rsidR="001A057F" w:rsidRPr="00F01DEA">
        <w:rPr>
          <w:i/>
          <w:iCs/>
        </w:rPr>
        <w:t xml:space="preserve">folder </w:t>
      </w:r>
      <w:r w:rsidR="00AF7F49" w:rsidRPr="00F01DEA">
        <w:rPr>
          <w:i/>
          <w:iCs/>
        </w:rPr>
        <w:t>containing the Source</w:t>
      </w:r>
      <w:r w:rsidR="0064776D" w:rsidRPr="00F01DEA">
        <w:rPr>
          <w:i/>
          <w:iCs/>
        </w:rPr>
        <w:t>)</w:t>
      </w:r>
      <w:r w:rsidR="00AB7BAD">
        <w:t xml:space="preserve">.  </w:t>
      </w:r>
    </w:p>
    <w:p w14:paraId="5690E24E" w14:textId="25BD46D1" w:rsidR="00E7427E" w:rsidRDefault="00AB7BAD" w:rsidP="0064776D">
      <w:pPr>
        <w:pStyle w:val="ListParagraph"/>
      </w:pPr>
      <w:r>
        <w:t xml:space="preserve">This is </w:t>
      </w:r>
      <w:r w:rsidR="00BB6C33">
        <w:t xml:space="preserve">what </w:t>
      </w:r>
      <w:r>
        <w:t xml:space="preserve">the </w:t>
      </w:r>
      <w:r w:rsidR="00BB6C33">
        <w:t>Install-</w:t>
      </w:r>
      <w:proofErr w:type="spellStart"/>
      <w:r w:rsidR="00BB6C33">
        <w:t>VSCode</w:t>
      </w:r>
      <w:proofErr w:type="spellEnd"/>
      <w:r w:rsidR="00BB6C33">
        <w:t xml:space="preserve"> example looks like:</w:t>
      </w:r>
    </w:p>
    <w:p w14:paraId="1E49C65D" w14:textId="728F9B92" w:rsidR="00843EC3" w:rsidRDefault="00081617" w:rsidP="00990917">
      <w:pPr>
        <w:jc w:val="center"/>
      </w:pPr>
      <w:r w:rsidRPr="00081617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FDB2B" wp14:editId="7982C0CA">
            <wp:extent cx="5400339" cy="791716"/>
            <wp:effectExtent l="0" t="0" r="0" b="889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64703" cy="801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44F4A" w14:textId="2AB0AA82" w:rsidR="0006665B" w:rsidRDefault="0006665B" w:rsidP="00843EC3">
      <w:r>
        <w:t>when editing the Config.xml file</w:t>
      </w:r>
      <w:r w:rsidR="006268A1">
        <w:t>,</w:t>
      </w:r>
      <w:r>
        <w:t xml:space="preserve"> it will look </w:t>
      </w:r>
      <w:proofErr w:type="gramStart"/>
      <w:r w:rsidR="006268A1">
        <w:t>similar to</w:t>
      </w:r>
      <w:proofErr w:type="gramEnd"/>
      <w:r>
        <w:t xml:space="preserve"> this:</w:t>
      </w:r>
    </w:p>
    <w:p w14:paraId="19468A8B" w14:textId="0D75BC5D" w:rsidR="00843EC3" w:rsidRPr="00E7427E" w:rsidRDefault="001224BE" w:rsidP="003935B7">
      <w:pPr>
        <w:jc w:val="center"/>
      </w:pPr>
      <w:r>
        <w:rPr>
          <w:noProof/>
        </w:rPr>
        <w:drawing>
          <wp:inline distT="0" distB="0" distL="0" distR="0" wp14:anchorId="6710A81A" wp14:editId="2257E27A">
            <wp:extent cx="6645910" cy="4358005"/>
            <wp:effectExtent l="0" t="0" r="254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0DF89" w14:textId="781FD504" w:rsidR="00324259" w:rsidRDefault="00BD6405" w:rsidP="00324259">
      <w:pPr>
        <w:pStyle w:val="ListParagraph"/>
        <w:numPr>
          <w:ilvl w:val="0"/>
          <w:numId w:val="2"/>
        </w:numPr>
      </w:pPr>
      <w:r>
        <w:t xml:space="preserve">First, edit the </w:t>
      </w:r>
      <w:r w:rsidR="00B96CD9">
        <w:t>‘</w:t>
      </w:r>
      <w:r w:rsidR="00B66117">
        <w:t>Username</w:t>
      </w:r>
      <w:r w:rsidR="00B96CD9">
        <w:t>’</w:t>
      </w:r>
      <w:r w:rsidR="00B66117">
        <w:t xml:space="preserve"> field to match </w:t>
      </w:r>
      <w:r w:rsidR="00CF4FE9">
        <w:t>an account in your tenant with rights to add</w:t>
      </w:r>
      <w:r w:rsidR="00527FF7">
        <w:t xml:space="preserve"> </w:t>
      </w:r>
      <w:r w:rsidR="007C7217">
        <w:t xml:space="preserve">new Intune Win32 packages </w:t>
      </w:r>
      <w:r w:rsidR="007C7217" w:rsidRPr="00560FF5">
        <w:rPr>
          <w:i/>
          <w:iCs/>
        </w:rPr>
        <w:t>(</w:t>
      </w:r>
      <w:r w:rsidR="00017664" w:rsidRPr="00560FF5">
        <w:rPr>
          <w:i/>
          <w:iCs/>
        </w:rPr>
        <w:t>you will likely need Intune Administrator rights for this)</w:t>
      </w:r>
      <w:r w:rsidR="00324259">
        <w:t xml:space="preserve">. </w:t>
      </w:r>
    </w:p>
    <w:p w14:paraId="7BFCE3E3" w14:textId="2899BFDB" w:rsidR="00017664" w:rsidRDefault="00324259" w:rsidP="00324259">
      <w:pPr>
        <w:pStyle w:val="ListParagraph"/>
      </w:pPr>
      <w:r>
        <w:t>Note the following highlighted entry confirming what you should edit in your Config.xml</w:t>
      </w:r>
      <w:r w:rsidR="00017664">
        <w:t>:</w:t>
      </w:r>
    </w:p>
    <w:p w14:paraId="5174A167" w14:textId="72030675" w:rsidR="00990917" w:rsidRDefault="005B45B7" w:rsidP="00990917">
      <w:pPr>
        <w:jc w:val="center"/>
      </w:pPr>
      <w:r>
        <w:rPr>
          <w:noProof/>
        </w:rPr>
        <w:drawing>
          <wp:inline distT="0" distB="0" distL="0" distR="0" wp14:anchorId="5342A04D" wp14:editId="71C75A0D">
            <wp:extent cx="4442908" cy="1384534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9800" cy="140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7B119" w14:textId="720C0992" w:rsidR="00990917" w:rsidRDefault="006B64AE" w:rsidP="006B0CE3">
      <w:pPr>
        <w:ind w:left="720"/>
      </w:pPr>
      <w:r>
        <w:t>If you don’t want to specify a username in this Config.xml file – you can leave the field blank and the script will prompt for a username at runtime</w:t>
      </w:r>
      <w:r w:rsidR="0023009B">
        <w:t>.</w:t>
      </w:r>
    </w:p>
    <w:p w14:paraId="5F3F38AB" w14:textId="77777777" w:rsidR="005C43F7" w:rsidRDefault="005C43F7">
      <w:r>
        <w:br w:type="page"/>
      </w:r>
    </w:p>
    <w:p w14:paraId="3830768F" w14:textId="71AEF022" w:rsidR="007C2E6B" w:rsidRDefault="007C2E6B" w:rsidP="006B0CE3">
      <w:pPr>
        <w:ind w:left="720"/>
      </w:pPr>
      <w:r>
        <w:lastRenderedPageBreak/>
        <w:t xml:space="preserve">An example without the </w:t>
      </w:r>
      <w:r w:rsidR="00DC31B7">
        <w:t>‘U</w:t>
      </w:r>
      <w:r>
        <w:t>sername</w:t>
      </w:r>
      <w:r w:rsidR="00DC31B7">
        <w:t>’</w:t>
      </w:r>
      <w:r>
        <w:t xml:space="preserve"> field populated, looks like this:</w:t>
      </w:r>
    </w:p>
    <w:p w14:paraId="0116DEF6" w14:textId="186003BF" w:rsidR="005C43F7" w:rsidRDefault="00AD1A25" w:rsidP="003B4A91">
      <w:pPr>
        <w:jc w:val="center"/>
      </w:pPr>
      <w:r>
        <w:rPr>
          <w:noProof/>
        </w:rPr>
        <w:drawing>
          <wp:inline distT="0" distB="0" distL="0" distR="0" wp14:anchorId="62A43BFB" wp14:editId="19207DE5">
            <wp:extent cx="4191298" cy="1254265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11623" cy="132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45B3A" w14:textId="0A5BDC16" w:rsidR="00D321A4" w:rsidRDefault="00897702" w:rsidP="0077711D">
      <w:pPr>
        <w:pStyle w:val="ListParagraph"/>
        <w:numPr>
          <w:ilvl w:val="0"/>
          <w:numId w:val="2"/>
        </w:numPr>
      </w:pPr>
      <w:r>
        <w:t xml:space="preserve">Next, edit the </w:t>
      </w:r>
      <w:r w:rsidR="00B96CD9">
        <w:t>‘</w:t>
      </w:r>
      <w:proofErr w:type="spellStart"/>
      <w:r>
        <w:t>AppType</w:t>
      </w:r>
      <w:proofErr w:type="spellEnd"/>
      <w:r w:rsidR="00B96CD9">
        <w:t>’</w:t>
      </w:r>
      <w:r>
        <w:t xml:space="preserve"> field to suit the type of package you are installing.  </w:t>
      </w:r>
    </w:p>
    <w:p w14:paraId="1F4967DC" w14:textId="56D05D33" w:rsidR="00BC061C" w:rsidRDefault="00897702" w:rsidP="00D321A4">
      <w:pPr>
        <w:pStyle w:val="ListParagraph"/>
      </w:pPr>
      <w:r>
        <w:t>In th</w:t>
      </w:r>
      <w:r w:rsidR="00AC1DBC">
        <w:t xml:space="preserve">e </w:t>
      </w:r>
      <w:proofErr w:type="spellStart"/>
      <w:r w:rsidR="00AC1DBC">
        <w:t>VSCode</w:t>
      </w:r>
      <w:proofErr w:type="spellEnd"/>
      <w:r>
        <w:t xml:space="preserve"> example case</w:t>
      </w:r>
      <w:r w:rsidR="001E48DF">
        <w:t xml:space="preserve">, we set the </w:t>
      </w:r>
      <w:proofErr w:type="spellStart"/>
      <w:r w:rsidR="001E48DF">
        <w:t>AppType</w:t>
      </w:r>
      <w:proofErr w:type="spellEnd"/>
      <w:r w:rsidR="001E48DF">
        <w:t xml:space="preserve"> field to EXE </w:t>
      </w:r>
      <w:r w:rsidR="001E48DF" w:rsidRPr="00D321A4">
        <w:rPr>
          <w:i/>
          <w:iCs/>
        </w:rPr>
        <w:t xml:space="preserve">(as the </w:t>
      </w:r>
      <w:proofErr w:type="spellStart"/>
      <w:r w:rsidR="001E48DF" w:rsidRPr="00D321A4">
        <w:rPr>
          <w:i/>
          <w:iCs/>
        </w:rPr>
        <w:t>VSCode</w:t>
      </w:r>
      <w:proofErr w:type="spellEnd"/>
      <w:r w:rsidR="001E48DF" w:rsidRPr="00D321A4">
        <w:rPr>
          <w:i/>
          <w:iCs/>
        </w:rPr>
        <w:t xml:space="preserve"> installer is an executable)</w:t>
      </w:r>
      <w:r w:rsidR="00BC061C">
        <w:t>:</w:t>
      </w:r>
    </w:p>
    <w:p w14:paraId="377A50F1" w14:textId="77777777" w:rsidR="00EA687B" w:rsidRDefault="00EA687B" w:rsidP="00EA687B">
      <w:pPr>
        <w:jc w:val="center"/>
      </w:pPr>
      <w:r>
        <w:rPr>
          <w:noProof/>
        </w:rPr>
        <w:drawing>
          <wp:inline distT="0" distB="0" distL="0" distR="0" wp14:anchorId="7F4F655E" wp14:editId="03548BFC">
            <wp:extent cx="4296870" cy="33049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77286" cy="3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92D12" w14:textId="77777777" w:rsidR="00D03D80" w:rsidRDefault="00D03D80" w:rsidP="00D03D80"/>
    <w:p w14:paraId="583AFD33" w14:textId="607305C3" w:rsidR="00EA687B" w:rsidRDefault="00C36ADF" w:rsidP="00EA687B">
      <w:pPr>
        <w:pStyle w:val="ListParagraph"/>
        <w:numPr>
          <w:ilvl w:val="0"/>
          <w:numId w:val="2"/>
        </w:numPr>
      </w:pPr>
      <w:r>
        <w:t xml:space="preserve">Then, edit the </w:t>
      </w:r>
      <w:r w:rsidR="00B96CD9">
        <w:t>‘</w:t>
      </w:r>
      <w:proofErr w:type="spellStart"/>
      <w:r w:rsidR="002B1349" w:rsidRPr="002B1349">
        <w:t>installCmdLine</w:t>
      </w:r>
      <w:proofErr w:type="spellEnd"/>
      <w:r w:rsidR="00B96CD9">
        <w:t xml:space="preserve">’ </w:t>
      </w:r>
      <w:r w:rsidR="009623CC">
        <w:t xml:space="preserve">field and the </w:t>
      </w:r>
      <w:r w:rsidR="00B96CD9">
        <w:t>‘</w:t>
      </w:r>
      <w:proofErr w:type="spellStart"/>
      <w:r w:rsidR="00687133" w:rsidRPr="00687133">
        <w:t>uninstallCmdLine</w:t>
      </w:r>
      <w:proofErr w:type="spellEnd"/>
      <w:r w:rsidR="00B96CD9">
        <w:t xml:space="preserve">’ </w:t>
      </w:r>
      <w:r w:rsidR="009623CC">
        <w:t>field</w:t>
      </w:r>
      <w:r w:rsidR="0022132D">
        <w:t xml:space="preserve"> to </w:t>
      </w:r>
      <w:r w:rsidR="00D135AE">
        <w:t xml:space="preserve">suit the relevant silent </w:t>
      </w:r>
      <w:r w:rsidR="00A57406">
        <w:t>install/uninstall command-line switches.</w:t>
      </w:r>
    </w:p>
    <w:p w14:paraId="1CB84590" w14:textId="1AD1A565" w:rsidR="00A57406" w:rsidRDefault="00A57406" w:rsidP="00A57406">
      <w:pPr>
        <w:pStyle w:val="ListParagraph"/>
      </w:pPr>
      <w:r>
        <w:t xml:space="preserve">For the </w:t>
      </w:r>
      <w:proofErr w:type="spellStart"/>
      <w:r>
        <w:t>VSCode</w:t>
      </w:r>
      <w:proofErr w:type="spellEnd"/>
      <w:r>
        <w:t xml:space="preserve"> example, it looks like this:</w:t>
      </w:r>
    </w:p>
    <w:p w14:paraId="69AF6C74" w14:textId="2031221C" w:rsidR="00A57406" w:rsidRDefault="00CA5EDF" w:rsidP="00DB15A1">
      <w:pPr>
        <w:jc w:val="center"/>
      </w:pPr>
      <w:r>
        <w:rPr>
          <w:noProof/>
        </w:rPr>
        <w:drawing>
          <wp:inline distT="0" distB="0" distL="0" distR="0" wp14:anchorId="0428F092" wp14:editId="52A2072A">
            <wp:extent cx="4545106" cy="457200"/>
            <wp:effectExtent l="0" t="0" r="825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36345" cy="4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CA5EDF">
        <w:rPr>
          <w:noProof/>
        </w:rPr>
        <w:t xml:space="preserve"> </w:t>
      </w:r>
    </w:p>
    <w:p w14:paraId="47CE78C2" w14:textId="77777777" w:rsidR="00D03D80" w:rsidRDefault="00D03D80" w:rsidP="00D03D80"/>
    <w:p w14:paraId="1A80898E" w14:textId="77777777" w:rsidR="000F77EF" w:rsidRDefault="001A196D" w:rsidP="001A196D">
      <w:pPr>
        <w:pStyle w:val="ListParagraph"/>
        <w:numPr>
          <w:ilvl w:val="0"/>
          <w:numId w:val="2"/>
        </w:numPr>
      </w:pPr>
      <w:r>
        <w:t xml:space="preserve">Next, edit the </w:t>
      </w:r>
      <w:r w:rsidR="00687133">
        <w:t>‘</w:t>
      </w:r>
      <w:proofErr w:type="spellStart"/>
      <w:r w:rsidR="00687133">
        <w:t>RuleType</w:t>
      </w:r>
      <w:proofErr w:type="spellEnd"/>
      <w:r w:rsidR="00687133">
        <w:t>’ field</w:t>
      </w:r>
      <w:r w:rsidR="001213D2">
        <w:t>. This controls the detection rule for the package in Intune.</w:t>
      </w:r>
      <w:r w:rsidR="0093013D">
        <w:t xml:space="preserve"> </w:t>
      </w:r>
    </w:p>
    <w:p w14:paraId="38A485E9" w14:textId="6C4126F6" w:rsidR="0093013D" w:rsidRDefault="005352CD" w:rsidP="000F77EF">
      <w:pPr>
        <w:pStyle w:val="ListParagraph"/>
      </w:pPr>
      <w:r>
        <w:t xml:space="preserve">See </w:t>
      </w:r>
      <w:r w:rsidRPr="005352CD">
        <w:rPr>
          <w:rStyle w:val="LinkChar"/>
          <w:sz w:val="20"/>
          <w:szCs w:val="20"/>
        </w:rPr>
        <w:fldChar w:fldCharType="begin"/>
      </w:r>
      <w:r w:rsidRPr="005352CD">
        <w:rPr>
          <w:rStyle w:val="LinkChar"/>
          <w:sz w:val="20"/>
          <w:szCs w:val="20"/>
        </w:rPr>
        <w:instrText xml:space="preserve"> REF RuleType \h  \* MERGEFORMAT </w:instrText>
      </w:r>
      <w:r w:rsidRPr="005352CD">
        <w:rPr>
          <w:rStyle w:val="LinkChar"/>
          <w:sz w:val="20"/>
          <w:szCs w:val="20"/>
        </w:rPr>
      </w:r>
      <w:r w:rsidRPr="005352CD">
        <w:rPr>
          <w:rStyle w:val="LinkChar"/>
          <w:sz w:val="20"/>
          <w:szCs w:val="20"/>
        </w:rPr>
        <w:fldChar w:fldCharType="separate"/>
      </w:r>
      <w:proofErr w:type="spellStart"/>
      <w:r w:rsidRPr="005352CD">
        <w:rPr>
          <w:rStyle w:val="LinkChar"/>
          <w:sz w:val="20"/>
          <w:szCs w:val="20"/>
        </w:rPr>
        <w:t>RuleType</w:t>
      </w:r>
      <w:proofErr w:type="spellEnd"/>
      <w:r w:rsidRPr="005352CD">
        <w:rPr>
          <w:rStyle w:val="LinkChar"/>
          <w:sz w:val="20"/>
          <w:szCs w:val="20"/>
        </w:rPr>
        <w:fldChar w:fldCharType="end"/>
      </w:r>
      <w:r w:rsidR="00EF357D">
        <w:t xml:space="preserve"> in the Appendix f</w:t>
      </w:r>
      <w:r>
        <w:t>or more details.</w:t>
      </w:r>
    </w:p>
    <w:p w14:paraId="321F5680" w14:textId="1ED71AD0" w:rsidR="00EA687B" w:rsidRDefault="0093013D" w:rsidP="007313F2">
      <w:pPr>
        <w:pStyle w:val="ListParagraph"/>
      </w:pPr>
      <w:r>
        <w:t xml:space="preserve">For </w:t>
      </w:r>
      <w:r w:rsidR="0046788B">
        <w:t xml:space="preserve">the </w:t>
      </w:r>
      <w:proofErr w:type="spellStart"/>
      <w:r w:rsidR="00E81F94">
        <w:t>VSCode</w:t>
      </w:r>
      <w:proofErr w:type="spellEnd"/>
      <w:r w:rsidR="00E81F94">
        <w:t xml:space="preserve"> example</w:t>
      </w:r>
      <w:r w:rsidR="008940F7">
        <w:t xml:space="preserve">, </w:t>
      </w:r>
      <w:r w:rsidR="007313F2">
        <w:t xml:space="preserve">we use FILE and also </w:t>
      </w:r>
      <w:r w:rsidR="007D58DD">
        <w:t xml:space="preserve">set </w:t>
      </w:r>
      <w:r w:rsidR="007313F2">
        <w:t>the ‘</w:t>
      </w:r>
      <w:proofErr w:type="spellStart"/>
      <w:r w:rsidR="007313F2">
        <w:t>FilePath</w:t>
      </w:r>
      <w:proofErr w:type="spellEnd"/>
      <w:r w:rsidR="007313F2">
        <w:t xml:space="preserve">’ field </w:t>
      </w:r>
      <w:r w:rsidR="007D58DD">
        <w:t xml:space="preserve">to </w:t>
      </w:r>
      <w:r w:rsidR="007313F2">
        <w:t xml:space="preserve">contain a path for a file that will only exist once the </w:t>
      </w:r>
      <w:proofErr w:type="spellStart"/>
      <w:r w:rsidR="007313F2">
        <w:t>VSCode</w:t>
      </w:r>
      <w:proofErr w:type="spellEnd"/>
      <w:r w:rsidR="007313F2">
        <w:t xml:space="preserve"> package has been successfully installed:</w:t>
      </w:r>
    </w:p>
    <w:p w14:paraId="5EC5E09C" w14:textId="50BAE043" w:rsidR="00EA687B" w:rsidRDefault="00632078" w:rsidP="00632078">
      <w:pPr>
        <w:jc w:val="center"/>
      </w:pPr>
      <w:r>
        <w:rPr>
          <w:noProof/>
        </w:rPr>
        <w:drawing>
          <wp:inline distT="0" distB="0" distL="0" distR="0" wp14:anchorId="2C3A47ED" wp14:editId="3595422F">
            <wp:extent cx="4272595" cy="51478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3833" cy="58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C50CA" w14:textId="77777777" w:rsidR="00D03D80" w:rsidRDefault="00D03D80" w:rsidP="00D03D80"/>
    <w:p w14:paraId="7C3170C1" w14:textId="4F93210C" w:rsidR="00EA687B" w:rsidRDefault="00C9457F" w:rsidP="00C9457F">
      <w:pPr>
        <w:pStyle w:val="ListParagraph"/>
        <w:numPr>
          <w:ilvl w:val="0"/>
          <w:numId w:val="2"/>
        </w:numPr>
      </w:pPr>
      <w:r>
        <w:t>Then</w:t>
      </w:r>
      <w:r w:rsidR="00611EB8">
        <w:t>, if required,</w:t>
      </w:r>
      <w:r>
        <w:t xml:space="preserve"> </w:t>
      </w:r>
      <w:r w:rsidR="004A04FC">
        <w:t>adjust</w:t>
      </w:r>
      <w:r>
        <w:t xml:space="preserve"> the ‘</w:t>
      </w:r>
      <w:proofErr w:type="spellStart"/>
      <w:r w:rsidR="00611EB8" w:rsidRPr="00611EB8">
        <w:t>InstallExperience</w:t>
      </w:r>
      <w:proofErr w:type="spellEnd"/>
      <w:r>
        <w:t>’ field</w:t>
      </w:r>
      <w:r w:rsidR="00611EB8">
        <w:t xml:space="preserve">.  Most </w:t>
      </w:r>
      <w:r w:rsidR="00C60D1E">
        <w:t xml:space="preserve">things </w:t>
      </w:r>
      <w:r w:rsidR="00611EB8">
        <w:t xml:space="preserve">should be </w:t>
      </w:r>
      <w:r w:rsidR="00C60D1E">
        <w:t xml:space="preserve">installed/run under SYSTEM context, but </w:t>
      </w:r>
      <w:r w:rsidR="004D0963">
        <w:t>you can change this to USER if required.</w:t>
      </w:r>
      <w:r w:rsidR="00F00232">
        <w:t xml:space="preserve">  If possible, use S</w:t>
      </w:r>
      <w:r w:rsidR="00A34773">
        <w:t>YSTEM context as this avoids the need to develop custom AppLocker or Windows Defender Application Control (WDAC) policy exceptions.</w:t>
      </w:r>
    </w:p>
    <w:p w14:paraId="7F7644CD" w14:textId="4066787A" w:rsidR="004D0963" w:rsidRDefault="004D0963" w:rsidP="004D0963">
      <w:pPr>
        <w:pStyle w:val="ListParagraph"/>
      </w:pPr>
      <w:r>
        <w:t xml:space="preserve">In the </w:t>
      </w:r>
      <w:proofErr w:type="spellStart"/>
      <w:r>
        <w:t>VSCode</w:t>
      </w:r>
      <w:proofErr w:type="spellEnd"/>
      <w:r>
        <w:t xml:space="preserve"> example case, we are using SYSTEM:</w:t>
      </w:r>
    </w:p>
    <w:p w14:paraId="681E6933" w14:textId="018ECED6" w:rsidR="00C9457F" w:rsidRDefault="002F1876" w:rsidP="002F1876">
      <w:pPr>
        <w:jc w:val="center"/>
      </w:pPr>
      <w:r>
        <w:rPr>
          <w:noProof/>
        </w:rPr>
        <w:drawing>
          <wp:inline distT="0" distB="0" distL="0" distR="0" wp14:anchorId="5EA1A02A" wp14:editId="75FCA3E9">
            <wp:extent cx="5065614" cy="249747"/>
            <wp:effectExtent l="0" t="0" r="190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74422" cy="29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4CA8F" w14:textId="03666215" w:rsidR="00EA687B" w:rsidRDefault="00A76F3F" w:rsidP="00D03D80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>
        <w:t>PackageName</w:t>
      </w:r>
      <w:proofErr w:type="spellEnd"/>
      <w:r>
        <w:t xml:space="preserve">’ field – this must match the name of the </w:t>
      </w:r>
      <w:r w:rsidR="00FA42AC">
        <w:t xml:space="preserve">source package </w:t>
      </w:r>
      <w:r w:rsidR="00FA42AC" w:rsidRPr="00A3191B">
        <w:rPr>
          <w:i/>
          <w:iCs/>
        </w:rPr>
        <w:t>(or script)</w:t>
      </w:r>
      <w:r w:rsidR="00FA42AC">
        <w:t xml:space="preserve"> that the</w:t>
      </w:r>
      <w:r w:rsidR="004E2D26">
        <w:t xml:space="preserve"> </w:t>
      </w:r>
      <w:proofErr w:type="spellStart"/>
      <w:r w:rsidR="004E2D26">
        <w:t>IntuneWin</w:t>
      </w:r>
      <w:proofErr w:type="spellEnd"/>
      <w:r w:rsidR="004E2D26">
        <w:t xml:space="preserve"> packag</w:t>
      </w:r>
      <w:r w:rsidR="00C33D43">
        <w:t xml:space="preserve">e tool </w:t>
      </w:r>
      <w:r w:rsidR="00123BF4">
        <w:t>uses when it creates the</w:t>
      </w:r>
      <w:r w:rsidR="000C0C6F">
        <w:t xml:space="preserve"> .</w:t>
      </w:r>
      <w:proofErr w:type="spellStart"/>
      <w:r w:rsidR="000C0C6F">
        <w:t>IntuneWin</w:t>
      </w:r>
      <w:proofErr w:type="spellEnd"/>
      <w:r w:rsidR="000C0C6F">
        <w:t xml:space="preserve"> package </w:t>
      </w:r>
      <w:r w:rsidR="000C0C6F" w:rsidRPr="00A3191B">
        <w:rPr>
          <w:i/>
          <w:iCs/>
        </w:rPr>
        <w:t>(which is what gets uploaded to Intune)</w:t>
      </w:r>
      <w:r w:rsidR="000C0C6F">
        <w:t>.</w:t>
      </w:r>
      <w:r w:rsidR="00EF46A2">
        <w:t xml:space="preserve">  You </w:t>
      </w:r>
      <w:r w:rsidR="00EF46A2" w:rsidRPr="00F61809">
        <w:rPr>
          <w:u w:val="single"/>
        </w:rPr>
        <w:t>must exclude</w:t>
      </w:r>
      <w:r w:rsidR="00EF46A2">
        <w:t xml:space="preserve"> the .exe</w:t>
      </w:r>
      <w:r w:rsidR="00297CA7">
        <w:t xml:space="preserve"> or .</w:t>
      </w:r>
      <w:proofErr w:type="spellStart"/>
      <w:r w:rsidR="00297CA7">
        <w:t>msi</w:t>
      </w:r>
      <w:proofErr w:type="spellEnd"/>
      <w:r w:rsidR="00EF46A2">
        <w:t xml:space="preserve"> </w:t>
      </w:r>
      <w:r w:rsidR="00EF46A2" w:rsidRPr="00A3191B">
        <w:rPr>
          <w:i/>
          <w:iCs/>
        </w:rPr>
        <w:t>(or .ps1 if it’s a script)</w:t>
      </w:r>
      <w:r w:rsidR="009B0462">
        <w:t xml:space="preserve"> from the name </w:t>
      </w:r>
      <w:r w:rsidR="00A13F75">
        <w:t xml:space="preserve">in the </w:t>
      </w:r>
      <w:proofErr w:type="spellStart"/>
      <w:r w:rsidR="00A13F75">
        <w:t>PackageName</w:t>
      </w:r>
      <w:proofErr w:type="spellEnd"/>
      <w:r w:rsidR="00A13F75">
        <w:t xml:space="preserve"> field</w:t>
      </w:r>
      <w:r w:rsidR="00F61809">
        <w:t>.</w:t>
      </w:r>
    </w:p>
    <w:p w14:paraId="644948EF" w14:textId="5B2D22B5" w:rsidR="007F077A" w:rsidRDefault="007F077A" w:rsidP="007F077A">
      <w:pPr>
        <w:pStyle w:val="ListParagraph"/>
      </w:pPr>
      <w:r>
        <w:t xml:space="preserve">Our </w:t>
      </w:r>
      <w:proofErr w:type="spellStart"/>
      <w:r>
        <w:t>VSCode</w:t>
      </w:r>
      <w:proofErr w:type="spellEnd"/>
      <w:r>
        <w:t xml:space="preserve"> example looks as follows:</w:t>
      </w:r>
    </w:p>
    <w:p w14:paraId="48AFBA30" w14:textId="5436DD9F" w:rsidR="00EA687B" w:rsidRDefault="00A73EEE">
      <w:pPr>
        <w:jc w:val="center"/>
      </w:pPr>
      <w:r>
        <w:rPr>
          <w:noProof/>
        </w:rPr>
        <w:drawing>
          <wp:inline distT="0" distB="0" distL="0" distR="0" wp14:anchorId="40A6EB31" wp14:editId="74771CC0">
            <wp:extent cx="6645910" cy="300355"/>
            <wp:effectExtent l="0" t="0" r="2540" b="444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B7FD8" w14:textId="09C6D679" w:rsidR="00EA60DD" w:rsidRDefault="007F077A" w:rsidP="003B4A91">
      <w:pPr>
        <w:rPr>
          <w:noProof/>
        </w:rPr>
      </w:pPr>
      <w:r>
        <w:t>And that is because the name of the file in the \Source folder looks like this:</w:t>
      </w:r>
      <w:r w:rsidR="0056429E" w:rsidRPr="0056429E">
        <w:rPr>
          <w:noProof/>
        </w:rPr>
        <w:t xml:space="preserve"> </w:t>
      </w:r>
    </w:p>
    <w:p w14:paraId="2416D5C9" w14:textId="39AF451F" w:rsidR="007F077A" w:rsidRDefault="0056429E" w:rsidP="007F077A">
      <w:pPr>
        <w:ind w:firstLine="720"/>
        <w:jc w:val="center"/>
      </w:pPr>
      <w:r>
        <w:rPr>
          <w:noProof/>
        </w:rPr>
        <w:drawing>
          <wp:inline distT="0" distB="0" distL="0" distR="0" wp14:anchorId="624BB959" wp14:editId="12238F83">
            <wp:extent cx="1516829" cy="386643"/>
            <wp:effectExtent l="0" t="0" r="762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78425" cy="40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1423D" w14:textId="77777777" w:rsidR="00443D48" w:rsidRDefault="00443D48" w:rsidP="00443D48"/>
    <w:p w14:paraId="7F665D4C" w14:textId="017C7E8B" w:rsidR="00EA687B" w:rsidRDefault="00840EED" w:rsidP="00D03D80">
      <w:pPr>
        <w:pStyle w:val="ListParagraph"/>
        <w:numPr>
          <w:ilvl w:val="0"/>
          <w:numId w:val="2"/>
        </w:numPr>
      </w:pPr>
      <w:r>
        <w:lastRenderedPageBreak/>
        <w:t xml:space="preserve">The next 3 fields to </w:t>
      </w:r>
      <w:r w:rsidR="007856D3">
        <w:t>edit</w:t>
      </w:r>
      <w:r w:rsidR="00536F10">
        <w:t xml:space="preserve"> are related to the </w:t>
      </w:r>
      <w:r w:rsidR="00A3191B">
        <w:t xml:space="preserve">way the package is named/displayed in Company Portal </w:t>
      </w:r>
      <w:r w:rsidR="00A3191B" w:rsidRPr="00A3191B">
        <w:rPr>
          <w:i/>
          <w:iCs/>
        </w:rPr>
        <w:t>(</w:t>
      </w:r>
      <w:proofErr w:type="gramStart"/>
      <w:r w:rsidR="00A3191B" w:rsidRPr="00A3191B">
        <w:rPr>
          <w:i/>
          <w:iCs/>
        </w:rPr>
        <w:t>and also</w:t>
      </w:r>
      <w:proofErr w:type="gramEnd"/>
      <w:r w:rsidR="00A3191B" w:rsidRPr="00A3191B">
        <w:rPr>
          <w:i/>
          <w:iCs/>
        </w:rPr>
        <w:t xml:space="preserve"> the Intune console)</w:t>
      </w:r>
      <w:r w:rsidR="00A3191B">
        <w:t>.</w:t>
      </w:r>
      <w:r w:rsidR="00083044">
        <w:t xml:space="preserve"> ‘</w:t>
      </w:r>
      <w:proofErr w:type="spellStart"/>
      <w:r w:rsidR="00083044" w:rsidRPr="00083044">
        <w:t>displayName</w:t>
      </w:r>
      <w:proofErr w:type="spellEnd"/>
      <w:r w:rsidR="00083044">
        <w:t xml:space="preserve">’ </w:t>
      </w:r>
      <w:r w:rsidR="009756DD">
        <w:t>is how the package name appears, ‘</w:t>
      </w:r>
      <w:r w:rsidR="00786C8E" w:rsidRPr="00786C8E">
        <w:t>Description</w:t>
      </w:r>
      <w:r w:rsidR="009756DD">
        <w:t xml:space="preserve">’ </w:t>
      </w:r>
      <w:r w:rsidR="000917CB">
        <w:t>explains what the package is for and ‘Publisher’ is also displayed for the package accordingly.</w:t>
      </w:r>
    </w:p>
    <w:p w14:paraId="04718F2E" w14:textId="0C73E8F1" w:rsidR="000917CB" w:rsidRDefault="000917CB" w:rsidP="000917CB">
      <w:pPr>
        <w:pStyle w:val="ListParagraph"/>
      </w:pPr>
      <w:r>
        <w:t xml:space="preserve">For the </w:t>
      </w:r>
      <w:proofErr w:type="spellStart"/>
      <w:r>
        <w:t>VSCode</w:t>
      </w:r>
      <w:proofErr w:type="spellEnd"/>
      <w:r>
        <w:t xml:space="preserve"> example, we </w:t>
      </w:r>
      <w:r w:rsidR="00511841">
        <w:t>used the following:</w:t>
      </w:r>
    </w:p>
    <w:p w14:paraId="1ED6081D" w14:textId="3E1FD15C" w:rsidR="00511841" w:rsidRDefault="00905E2E" w:rsidP="00905E2E">
      <w:pPr>
        <w:jc w:val="center"/>
      </w:pPr>
      <w:r>
        <w:rPr>
          <w:noProof/>
        </w:rPr>
        <w:drawing>
          <wp:inline distT="0" distB="0" distL="0" distR="0" wp14:anchorId="20EA435E" wp14:editId="470F7672">
            <wp:extent cx="5769621" cy="663181"/>
            <wp:effectExtent l="0" t="0" r="254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70556" cy="697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F19A5" w14:textId="1736CABE" w:rsidR="00443D48" w:rsidRDefault="00BE0733" w:rsidP="00BE0733">
      <w:pPr>
        <w:ind w:left="720"/>
      </w:pPr>
      <w:r>
        <w:t>Note – the ‘Category’ field is not yet implemented in the script but must be left in the Config.xml file unchanged.</w:t>
      </w:r>
    </w:p>
    <w:p w14:paraId="3359CDBE" w14:textId="77777777" w:rsidR="00BE0733" w:rsidRDefault="00BE0733" w:rsidP="00BE0733">
      <w:pPr>
        <w:ind w:left="720"/>
      </w:pPr>
    </w:p>
    <w:p w14:paraId="0EE197F7" w14:textId="1C315AA2" w:rsidR="00EA687B" w:rsidRDefault="00AB7156" w:rsidP="00D03D80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 w:rsidR="00297CA7">
        <w:t>LogoFile</w:t>
      </w:r>
      <w:proofErr w:type="spellEnd"/>
      <w:r>
        <w:t>’ field to correspond to the (optional) .</w:t>
      </w:r>
      <w:proofErr w:type="spellStart"/>
      <w:r>
        <w:t>png</w:t>
      </w:r>
      <w:proofErr w:type="spellEnd"/>
      <w:r>
        <w:t xml:space="preserve"> logo file to be included in the package.  You must store your .</w:t>
      </w:r>
      <w:proofErr w:type="spellStart"/>
      <w:r>
        <w:t>png</w:t>
      </w:r>
      <w:proofErr w:type="spellEnd"/>
      <w:r>
        <w:t xml:space="preserve"> logo file in the same folder as the Config.xml</w:t>
      </w:r>
      <w:r w:rsidR="007C3D23">
        <w:t>.</w:t>
      </w:r>
    </w:p>
    <w:p w14:paraId="204C363C" w14:textId="75A0395F" w:rsidR="007C3D23" w:rsidRDefault="007C3D23" w:rsidP="007C3D23">
      <w:pPr>
        <w:pStyle w:val="ListParagraph"/>
      </w:pPr>
      <w:r>
        <w:t xml:space="preserve">Our </w:t>
      </w:r>
      <w:proofErr w:type="spellStart"/>
      <w:r>
        <w:t>VSCode</w:t>
      </w:r>
      <w:proofErr w:type="spellEnd"/>
      <w:r>
        <w:t xml:space="preserve"> example looks like this:</w:t>
      </w:r>
    </w:p>
    <w:p w14:paraId="28026BD2" w14:textId="161699C0" w:rsidR="007C3D23" w:rsidRDefault="00F33DA1" w:rsidP="00F33DA1">
      <w:pPr>
        <w:jc w:val="center"/>
      </w:pPr>
      <w:r>
        <w:rPr>
          <w:noProof/>
        </w:rPr>
        <w:drawing>
          <wp:inline distT="0" distB="0" distL="0" distR="0" wp14:anchorId="7C150D40" wp14:editId="7AFCFF77">
            <wp:extent cx="4806669" cy="25626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22830" cy="30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77FE7" w14:textId="6DD39D0F" w:rsidR="007C3D23" w:rsidRDefault="00F33DA1" w:rsidP="00764308">
      <w:pPr>
        <w:ind w:firstLine="720"/>
      </w:pPr>
      <w:r>
        <w:t xml:space="preserve">And the folder with the </w:t>
      </w:r>
      <w:r w:rsidR="00764308">
        <w:t xml:space="preserve">Config.xml and </w:t>
      </w:r>
      <w:r w:rsidR="00570108">
        <w:t>‘</w:t>
      </w:r>
      <w:r w:rsidR="00570108" w:rsidRPr="00570108">
        <w:t>visual-studio-code-logo-png-transparent</w:t>
      </w:r>
      <w:r w:rsidR="00570108">
        <w:t xml:space="preserve">.png’ </w:t>
      </w:r>
      <w:r w:rsidR="00764308">
        <w:t>logo file looks like this:</w:t>
      </w:r>
    </w:p>
    <w:p w14:paraId="1998DB4B" w14:textId="37D6F611" w:rsidR="00764308" w:rsidRDefault="00D05CE7" w:rsidP="00443D48">
      <w:pPr>
        <w:jc w:val="center"/>
      </w:pPr>
      <w:r w:rsidRPr="00D05CE7">
        <w:rPr>
          <w:noProof/>
        </w:rPr>
        <w:t xml:space="preserve"> </w:t>
      </w:r>
      <w:r>
        <w:rPr>
          <w:noProof/>
        </w:rPr>
        <w:drawing>
          <wp:inline distT="0" distB="0" distL="0" distR="0" wp14:anchorId="674A8D1F" wp14:editId="63148E46">
            <wp:extent cx="5190564" cy="760962"/>
            <wp:effectExtent l="0" t="0" r="0" b="12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14206" cy="76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DE6C3" w14:textId="77777777" w:rsidR="007C3D23" w:rsidRDefault="007C3D23" w:rsidP="007C3D23"/>
    <w:p w14:paraId="1AD5A026" w14:textId="46735933" w:rsidR="00EA687B" w:rsidRDefault="00C818D3" w:rsidP="00EA687B">
      <w:pPr>
        <w:pStyle w:val="ListParagraph"/>
        <w:numPr>
          <w:ilvl w:val="0"/>
          <w:numId w:val="2"/>
        </w:numPr>
      </w:pPr>
      <w:r>
        <w:t xml:space="preserve">The last field to edit is the </w:t>
      </w:r>
      <w:r w:rsidR="001A2B71">
        <w:t>‘</w:t>
      </w:r>
      <w:proofErr w:type="spellStart"/>
      <w:r w:rsidR="001A2B71">
        <w:t>AADGroupName</w:t>
      </w:r>
      <w:proofErr w:type="spellEnd"/>
      <w:r w:rsidR="001A2B71">
        <w:t xml:space="preserve">’ field.  This </w:t>
      </w:r>
      <w:r w:rsidR="005C4DBA">
        <w:t>is for the</w:t>
      </w:r>
      <w:r w:rsidR="001A2B71">
        <w:t xml:space="preserve"> </w:t>
      </w:r>
      <w:r>
        <w:t>Azure Active Directory group name</w:t>
      </w:r>
      <w:r w:rsidR="005C4DBA">
        <w:t xml:space="preserve">s that will be created.  The script creates 3 groups </w:t>
      </w:r>
      <w:r w:rsidR="001B26A3">
        <w:t>–</w:t>
      </w:r>
      <w:r w:rsidR="005C4DBA">
        <w:t xml:space="preserve"> </w:t>
      </w:r>
      <w:r w:rsidR="001B26A3">
        <w:t xml:space="preserve">using the name specified here.  </w:t>
      </w:r>
      <w:r w:rsidR="00417411">
        <w:t xml:space="preserve">The groups </w:t>
      </w:r>
      <w:r w:rsidR="00393B0D">
        <w:t xml:space="preserve">use the prefix </w:t>
      </w:r>
      <w:r w:rsidR="00652881">
        <w:t>specified in the ‘</w:t>
      </w:r>
      <w:proofErr w:type="spellStart"/>
      <w:r w:rsidR="00652881">
        <w:t>AADGroupName</w:t>
      </w:r>
      <w:proofErr w:type="spellEnd"/>
      <w:r w:rsidR="00652881">
        <w:t xml:space="preserve">’ field – and append </w:t>
      </w:r>
      <w:r w:rsidR="001503A5">
        <w:t>‘</w:t>
      </w:r>
      <w:r w:rsidR="00652881">
        <w:t>-Required</w:t>
      </w:r>
      <w:r w:rsidR="001503A5">
        <w:t xml:space="preserve">’, ‘-Available’ </w:t>
      </w:r>
      <w:r w:rsidR="007D5356">
        <w:t>or ‘-Uninstall’ accordingly.  These</w:t>
      </w:r>
      <w:r w:rsidR="00BF445D">
        <w:t xml:space="preserve"> groups</w:t>
      </w:r>
      <w:r w:rsidR="007D5356">
        <w:t xml:space="preserve"> control the various deployment targeting groups</w:t>
      </w:r>
      <w:r w:rsidR="00402701">
        <w:t xml:space="preserve"> for the package, once it’s imported into Intune.</w:t>
      </w:r>
    </w:p>
    <w:p w14:paraId="206D0984" w14:textId="1043FFBF" w:rsidR="00BF445D" w:rsidRDefault="00BF445D" w:rsidP="00BF445D">
      <w:pPr>
        <w:pStyle w:val="ListParagraph"/>
      </w:pPr>
      <w:r>
        <w:t xml:space="preserve">Our </w:t>
      </w:r>
      <w:proofErr w:type="spellStart"/>
      <w:r>
        <w:t>VSCode</w:t>
      </w:r>
      <w:proofErr w:type="spellEnd"/>
      <w:r>
        <w:t xml:space="preserve"> example looks like this:</w:t>
      </w:r>
    </w:p>
    <w:p w14:paraId="57B84922" w14:textId="09C3C5D6" w:rsidR="00EA687B" w:rsidRDefault="00C818D3" w:rsidP="00C818D3">
      <w:pPr>
        <w:jc w:val="center"/>
      </w:pPr>
      <w:r>
        <w:rPr>
          <w:noProof/>
        </w:rPr>
        <w:drawing>
          <wp:inline distT="0" distB="0" distL="0" distR="0" wp14:anchorId="36895AB7" wp14:editId="23CA1BA0">
            <wp:extent cx="5300283" cy="397547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29070" cy="414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6A568" w14:textId="77777777" w:rsidR="007F460F" w:rsidRDefault="00E141FD" w:rsidP="00E141FD">
      <w:pPr>
        <w:pStyle w:val="ListParagraph"/>
        <w:numPr>
          <w:ilvl w:val="0"/>
          <w:numId w:val="2"/>
        </w:numPr>
      </w:pPr>
      <w:r>
        <w:t>Save the changes to the edited Config.xml file</w:t>
      </w:r>
    </w:p>
    <w:p w14:paraId="28EBDAB5" w14:textId="77777777" w:rsidR="007F460F" w:rsidRDefault="007F460F">
      <w:r>
        <w:br w:type="page"/>
      </w:r>
    </w:p>
    <w:p w14:paraId="010F8DF9" w14:textId="2E4F9C11" w:rsidR="00EA687B" w:rsidRDefault="007F460F" w:rsidP="00E141FD">
      <w:pPr>
        <w:pStyle w:val="ListParagraph"/>
        <w:numPr>
          <w:ilvl w:val="0"/>
          <w:numId w:val="2"/>
        </w:numPr>
      </w:pPr>
      <w:r>
        <w:lastRenderedPageBreak/>
        <w:t>T</w:t>
      </w:r>
      <w:r w:rsidR="00E141FD">
        <w:t xml:space="preserve">hen locate the </w:t>
      </w:r>
      <w:r w:rsidR="00CE1FE3">
        <w:t>‘</w:t>
      </w:r>
      <w:r w:rsidR="00CE1FE3" w:rsidRPr="00CE1FE3">
        <w:t>RunUpload.bat</w:t>
      </w:r>
      <w:r w:rsidR="00CE1FE3">
        <w:t xml:space="preserve">’ file in the </w:t>
      </w:r>
      <w:r w:rsidR="0015414F">
        <w:t>C:\Scripts</w:t>
      </w:r>
      <w:r w:rsidR="00CE1FE3">
        <w:t xml:space="preserve"> folder and edit </w:t>
      </w:r>
      <w:r w:rsidR="00BB4794">
        <w:t xml:space="preserve">the </w:t>
      </w:r>
      <w:r w:rsidR="00641ED6">
        <w:t>‘</w:t>
      </w:r>
      <w:r w:rsidR="00A10B44" w:rsidRPr="00A10B44">
        <w:t xml:space="preserve">SET </w:t>
      </w:r>
      <w:proofErr w:type="spellStart"/>
      <w:r w:rsidR="00A10B44" w:rsidRPr="00A10B44">
        <w:t>PackagePath</w:t>
      </w:r>
      <w:proofErr w:type="spellEnd"/>
      <w:r w:rsidR="00A10B44" w:rsidRPr="00A10B44">
        <w:t>=</w:t>
      </w:r>
      <w:r w:rsidR="00641ED6">
        <w:t>’ line (number 15 in the following example</w:t>
      </w:r>
      <w:r w:rsidR="00FE2324">
        <w:t xml:space="preserve">) to suit the name of the subfolder containing the </w:t>
      </w:r>
      <w:r w:rsidR="00357539">
        <w:t>package content to be uploaded to Intune</w:t>
      </w:r>
      <w:r w:rsidR="00E343BB">
        <w:t>.</w:t>
      </w:r>
    </w:p>
    <w:p w14:paraId="2496F346" w14:textId="66D14DFA" w:rsidR="00E343BB" w:rsidRDefault="00E343BB" w:rsidP="00E343BB">
      <w:pPr>
        <w:pStyle w:val="ListParagraph"/>
      </w:pPr>
      <w:r>
        <w:t xml:space="preserve">For the </w:t>
      </w:r>
      <w:proofErr w:type="spellStart"/>
      <w:r>
        <w:t>VSCode</w:t>
      </w:r>
      <w:proofErr w:type="spellEnd"/>
      <w:r>
        <w:t xml:space="preserve"> </w:t>
      </w:r>
      <w:r w:rsidR="002F5D23">
        <w:t>example, it looks as follows:</w:t>
      </w:r>
    </w:p>
    <w:p w14:paraId="5C9B1770" w14:textId="3F22F5B1" w:rsidR="002F5D23" w:rsidRDefault="00975461" w:rsidP="00336E93">
      <w:pPr>
        <w:jc w:val="center"/>
      </w:pPr>
      <w:r>
        <w:rPr>
          <w:noProof/>
        </w:rPr>
        <w:drawing>
          <wp:inline distT="0" distB="0" distL="0" distR="0" wp14:anchorId="556A5E42" wp14:editId="37FB6617">
            <wp:extent cx="6645910" cy="3501390"/>
            <wp:effectExtent l="0" t="0" r="2540" b="3810"/>
            <wp:docPr id="1896935721" name="Picture 1896935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16E10" w14:textId="4A10698E" w:rsidR="00325AD9" w:rsidRDefault="00325AD9" w:rsidP="00336E93">
      <w:pPr>
        <w:ind w:firstLine="720"/>
      </w:pPr>
      <w:r>
        <w:t>Note – the name used in the</w:t>
      </w:r>
      <w:r w:rsidR="00BC2ECE">
        <w:t xml:space="preserve"> ‘</w:t>
      </w:r>
      <w:r w:rsidR="00BC2ECE" w:rsidRPr="00A10B44">
        <w:t xml:space="preserve">SET </w:t>
      </w:r>
      <w:proofErr w:type="spellStart"/>
      <w:r w:rsidR="00BC2ECE" w:rsidRPr="00A10B44">
        <w:t>PackagePath</w:t>
      </w:r>
      <w:proofErr w:type="spellEnd"/>
      <w:r w:rsidR="00BC2ECE" w:rsidRPr="00A10B44">
        <w:t>=</w:t>
      </w:r>
      <w:r w:rsidR="00BC2ECE">
        <w:t>’ line</w:t>
      </w:r>
      <w:r>
        <w:t xml:space="preserve"> matches the subfolder name</w:t>
      </w:r>
      <w:r w:rsidR="0017672E">
        <w:t xml:space="preserve"> as shown below:</w:t>
      </w:r>
    </w:p>
    <w:p w14:paraId="6DD15AD6" w14:textId="33DD1AD1" w:rsidR="00EA687B" w:rsidRDefault="00134AC7" w:rsidP="00336E93">
      <w:pPr>
        <w:jc w:val="center"/>
      </w:pPr>
      <w:r w:rsidRPr="00134A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7E5D873C" wp14:editId="76FF31B6">
            <wp:extent cx="6645910" cy="375412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5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B8F74" w14:textId="77777777" w:rsidR="00EA687B" w:rsidRDefault="00EA687B" w:rsidP="00EA687B"/>
    <w:p w14:paraId="6D413241" w14:textId="0D522166" w:rsidR="00D81A61" w:rsidRDefault="00D81A61" w:rsidP="00336E93">
      <w:pPr>
        <w:ind w:firstLine="720"/>
      </w:pPr>
      <w:r>
        <w:t xml:space="preserve">The script automatically </w:t>
      </w:r>
      <w:r w:rsidR="002F5F7C">
        <w:t>appends the full path to the folder</w:t>
      </w:r>
      <w:r w:rsidR="006F30F6">
        <w:t>, so you only need the subfolder</w:t>
      </w:r>
      <w:r w:rsidR="00622415">
        <w:t xml:space="preserve"> name itself</w:t>
      </w:r>
      <w:r w:rsidR="000D6E7A">
        <w:t>.</w:t>
      </w:r>
    </w:p>
    <w:p w14:paraId="05E8321C" w14:textId="77777777" w:rsidR="005250BF" w:rsidRDefault="005250BF">
      <w:r>
        <w:br w:type="page"/>
      </w:r>
    </w:p>
    <w:p w14:paraId="53951C2E" w14:textId="3BEE8FAE" w:rsidR="000D6E7A" w:rsidRPr="000D6E7A" w:rsidRDefault="002665ED" w:rsidP="000D6E7A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 xml:space="preserve">Double-click on the ‘Run Upload Script’ shortcut file (assuming you extracted to the 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 xml:space="preserve"> path) and this will automatically call the ‘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 xml:space="preserve">\RunUpload.bat’ script </w:t>
      </w:r>
      <w:r w:rsidR="005250BF">
        <w:rPr>
          <w:color w:val="auto"/>
          <w:u w:val="none"/>
        </w:rPr>
        <w:t>to run the process:</w:t>
      </w:r>
    </w:p>
    <w:p w14:paraId="34807F2A" w14:textId="4A0AD20A" w:rsidR="0003232E" w:rsidRDefault="0089629B" w:rsidP="009A3EE9">
      <w:pPr>
        <w:jc w:val="center"/>
      </w:pPr>
      <w:r w:rsidRPr="0089629B">
        <w:rPr>
          <w:noProof/>
        </w:rPr>
        <w:t xml:space="preserve"> </w:t>
      </w:r>
      <w:r>
        <w:rPr>
          <w:noProof/>
        </w:rPr>
        <w:drawing>
          <wp:inline distT="0" distB="0" distL="0" distR="0" wp14:anchorId="1357802F" wp14:editId="4993D80E">
            <wp:extent cx="6645910" cy="3636645"/>
            <wp:effectExtent l="0" t="0" r="2540" b="190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3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D64F" w14:textId="03138238" w:rsidR="004F7513" w:rsidRDefault="004F7513" w:rsidP="00EA687B">
      <w:r>
        <w:t xml:space="preserve">Note you may need to authenticate to Intune if you do not have an active authentication </w:t>
      </w:r>
      <w:r w:rsidR="004444C1">
        <w:t>token when you start the upload process.</w:t>
      </w:r>
    </w:p>
    <w:p w14:paraId="3467FED0" w14:textId="21D371D6" w:rsidR="00467EFD" w:rsidRPr="0030394C" w:rsidRDefault="00467EFD" w:rsidP="0030394C">
      <w:pPr>
        <w:pStyle w:val="Link"/>
        <w:rPr>
          <w:color w:val="auto"/>
          <w:u w:val="none"/>
        </w:rPr>
      </w:pPr>
      <w:r w:rsidRPr="0030394C">
        <w:rPr>
          <w:color w:val="auto"/>
          <w:u w:val="none"/>
        </w:rPr>
        <w:t>The script will take a few minutes to run.</w:t>
      </w:r>
      <w:r w:rsidR="0030394C">
        <w:rPr>
          <w:color w:val="auto"/>
          <w:u w:val="none"/>
        </w:rPr>
        <w:t xml:space="preserve">  </w:t>
      </w:r>
      <w:r w:rsidR="002D6C25">
        <w:rPr>
          <w:color w:val="auto"/>
          <w:u w:val="none"/>
        </w:rPr>
        <w:t xml:space="preserve">Eventually it will </w:t>
      </w:r>
      <w:r w:rsidR="00F15D66">
        <w:rPr>
          <w:color w:val="auto"/>
          <w:u w:val="none"/>
        </w:rPr>
        <w:t>look like this:</w:t>
      </w:r>
    </w:p>
    <w:p w14:paraId="5A9B495B" w14:textId="3DFB8305" w:rsidR="00D321A4" w:rsidRDefault="00430A03" w:rsidP="00990917">
      <w:r w:rsidRPr="00430A03">
        <w:rPr>
          <w:noProof/>
        </w:rPr>
        <w:t xml:space="preserve"> </w:t>
      </w:r>
      <w:r>
        <w:rPr>
          <w:noProof/>
        </w:rPr>
        <w:drawing>
          <wp:inline distT="0" distB="0" distL="0" distR="0" wp14:anchorId="1E1B57B6" wp14:editId="730A5395">
            <wp:extent cx="6645910" cy="3505835"/>
            <wp:effectExtent l="0" t="0" r="254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8D8AA" w14:textId="77777777" w:rsidR="0052427B" w:rsidRDefault="0052427B">
      <w:r>
        <w:br w:type="page"/>
      </w:r>
    </w:p>
    <w:p w14:paraId="44AE440D" w14:textId="624D7044" w:rsidR="00633B73" w:rsidRDefault="00633B73" w:rsidP="00633B73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 xml:space="preserve">Then you can sign into the Intune portal and locate the package you </w:t>
      </w:r>
      <w:r w:rsidR="00FC21DA">
        <w:rPr>
          <w:color w:val="auto"/>
          <w:u w:val="none"/>
        </w:rPr>
        <w:t>uploaded.</w:t>
      </w:r>
    </w:p>
    <w:p w14:paraId="23683889" w14:textId="76D77FB9" w:rsidR="00FC21DA" w:rsidRDefault="00D420A8" w:rsidP="003B4A91">
      <w:pPr>
        <w:jc w:val="center"/>
      </w:pPr>
      <w:r>
        <w:rPr>
          <w:noProof/>
        </w:rPr>
        <w:drawing>
          <wp:inline distT="0" distB="0" distL="0" distR="0" wp14:anchorId="50F9AA3C" wp14:editId="2F70043E">
            <wp:extent cx="4943139" cy="587169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47184" cy="587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0FC57" w14:textId="59D2C514" w:rsidR="0052427B" w:rsidRDefault="0052427B"/>
    <w:p w14:paraId="22A15C8C" w14:textId="3B867486" w:rsidR="00FC21DA" w:rsidRPr="00633B73" w:rsidRDefault="00FC21DA" w:rsidP="00633B73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t>Note the AAD groups that got created too:</w:t>
      </w:r>
    </w:p>
    <w:p w14:paraId="6129ED04" w14:textId="337C9D21" w:rsidR="00D321A4" w:rsidRDefault="008A7B50" w:rsidP="003B4A91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drawing>
          <wp:inline distT="0" distB="0" distL="0" distR="0" wp14:anchorId="6D732484" wp14:editId="49A064F3">
            <wp:extent cx="6645910" cy="2294890"/>
            <wp:effectExtent l="0" t="0" r="254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DA7B0" w14:textId="5F38833F" w:rsidR="00FC21DA" w:rsidRPr="00FC21DA" w:rsidRDefault="00FC21DA" w:rsidP="00FC21DA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t xml:space="preserve">All you need to do is add users/devices to the relevant AAD groups according to the type of assignment you want (required or available accordingly).  You can also use nested </w:t>
      </w:r>
      <w:r w:rsidR="00E12E25">
        <w:rPr>
          <w:color w:val="auto"/>
          <w:u w:val="none"/>
        </w:rPr>
        <w:t xml:space="preserve">(role) </w:t>
      </w:r>
      <w:r>
        <w:rPr>
          <w:color w:val="auto"/>
          <w:u w:val="none"/>
        </w:rPr>
        <w:t>groups</w:t>
      </w:r>
      <w:r w:rsidR="003A3604">
        <w:rPr>
          <w:color w:val="auto"/>
          <w:u w:val="none"/>
        </w:rPr>
        <w:t xml:space="preserve"> for assignment too.</w:t>
      </w:r>
    </w:p>
    <w:p w14:paraId="37B7E0C1" w14:textId="42913DD5" w:rsidR="00250AA0" w:rsidRDefault="003A3604" w:rsidP="00250AA0">
      <w:pPr>
        <w:pStyle w:val="Heading1"/>
        <w:rPr>
          <w:u w:val="words"/>
        </w:rPr>
      </w:pPr>
      <w:r>
        <w:br w:type="page"/>
      </w:r>
      <w:r w:rsidR="00250AA0">
        <w:lastRenderedPageBreak/>
        <w:t xml:space="preserve">Example </w:t>
      </w:r>
      <w:r w:rsidR="00250AA0">
        <w:rPr>
          <w:u w:val="words"/>
        </w:rPr>
        <w:t xml:space="preserve">walkthrough for an </w:t>
      </w:r>
      <w:r w:rsidR="00647C72">
        <w:rPr>
          <w:u w:val="words"/>
        </w:rPr>
        <w:t>MSI</w:t>
      </w:r>
    </w:p>
    <w:p w14:paraId="24360F53" w14:textId="77777777" w:rsidR="00250AA0" w:rsidRDefault="00250AA0" w:rsidP="00250AA0">
      <w:r>
        <w:t>Before starting – ensure you have obtained the following items:</w:t>
      </w:r>
    </w:p>
    <w:p w14:paraId="48F6BA5E" w14:textId="4B288E8D" w:rsidR="00250AA0" w:rsidRDefault="00250AA0" w:rsidP="00250AA0">
      <w:pPr>
        <w:pStyle w:val="ListParagraph"/>
        <w:numPr>
          <w:ilvl w:val="0"/>
          <w:numId w:val="3"/>
        </w:numPr>
      </w:pPr>
      <w:r>
        <w:t>The ‘</w:t>
      </w:r>
      <w:r w:rsidR="00CA0883">
        <w:t>Scripts.zip</w:t>
      </w:r>
      <w:r>
        <w:t>’ package</w:t>
      </w:r>
    </w:p>
    <w:p w14:paraId="3C589279" w14:textId="77777777" w:rsidR="00250AA0" w:rsidRDefault="00250AA0" w:rsidP="00250AA0">
      <w:pPr>
        <w:pStyle w:val="ListParagraph"/>
        <w:numPr>
          <w:ilvl w:val="0"/>
          <w:numId w:val="3"/>
        </w:numPr>
      </w:pPr>
      <w:r>
        <w:t>The source content you want to package up into the resulting Intune Win32 package</w:t>
      </w:r>
    </w:p>
    <w:p w14:paraId="2CF7FC22" w14:textId="77777777" w:rsidR="00250AA0" w:rsidRDefault="00250AA0" w:rsidP="00250AA0">
      <w:pPr>
        <w:pStyle w:val="ListParagraph"/>
        <w:numPr>
          <w:ilvl w:val="0"/>
          <w:numId w:val="3"/>
        </w:numPr>
      </w:pPr>
      <w:r>
        <w:t xml:space="preserve">An optional icon file </w:t>
      </w:r>
      <w:r w:rsidRPr="003D2CD4">
        <w:rPr>
          <w:i/>
          <w:sz w:val="20"/>
          <w:szCs w:val="20"/>
        </w:rPr>
        <w:t>(saved in .</w:t>
      </w:r>
      <w:proofErr w:type="spellStart"/>
      <w:r w:rsidRPr="003D2CD4">
        <w:rPr>
          <w:i/>
          <w:sz w:val="20"/>
          <w:szCs w:val="20"/>
        </w:rPr>
        <w:t>png</w:t>
      </w:r>
      <w:proofErr w:type="spellEnd"/>
      <w:r w:rsidRPr="003D2CD4">
        <w:rPr>
          <w:i/>
          <w:sz w:val="20"/>
          <w:szCs w:val="20"/>
        </w:rPr>
        <w:t xml:space="preserve"> format)</w:t>
      </w:r>
      <w:r>
        <w:t xml:space="preserve"> that will be shown in Company Portal </w:t>
      </w:r>
      <w:r w:rsidRPr="002B245D">
        <w:rPr>
          <w:i/>
          <w:iCs/>
          <w:sz w:val="20"/>
          <w:szCs w:val="20"/>
        </w:rPr>
        <w:t xml:space="preserve">(and the Intune </w:t>
      </w:r>
      <w:r>
        <w:rPr>
          <w:i/>
          <w:iCs/>
          <w:sz w:val="20"/>
          <w:szCs w:val="20"/>
        </w:rPr>
        <w:t>console</w:t>
      </w:r>
      <w:r w:rsidRPr="002B245D">
        <w:rPr>
          <w:i/>
          <w:iCs/>
          <w:sz w:val="20"/>
          <w:szCs w:val="20"/>
        </w:rPr>
        <w:t>)</w:t>
      </w:r>
    </w:p>
    <w:p w14:paraId="40906577" w14:textId="77777777" w:rsidR="00250AA0" w:rsidRDefault="00250AA0" w:rsidP="00250AA0">
      <w:pPr>
        <w:pStyle w:val="ListParagraph"/>
        <w:numPr>
          <w:ilvl w:val="0"/>
          <w:numId w:val="3"/>
        </w:numPr>
      </w:pPr>
      <w:r>
        <w:t xml:space="preserve">The relevant silent install/uninstall command switches </w:t>
      </w:r>
      <w:r w:rsidRPr="001271CA">
        <w:rPr>
          <w:i/>
          <w:iCs/>
          <w:sz w:val="20"/>
          <w:szCs w:val="20"/>
        </w:rPr>
        <w:t>(which are required so packages can be installed or uninstalled without any user prompts/wizards, as Intune requires all Win32 package installs to happen without any user interaction)</w:t>
      </w:r>
    </w:p>
    <w:p w14:paraId="247833A8" w14:textId="77777777" w:rsidR="00A34773" w:rsidRPr="005C4D36" w:rsidRDefault="00A34773" w:rsidP="003B4A91">
      <w:pPr>
        <w:ind w:left="360"/>
      </w:pPr>
      <w:r>
        <w:t xml:space="preserve">Note – using an advanced XML Editor, such as </w:t>
      </w:r>
      <w:hyperlink r:id="rId37" w:history="1">
        <w:proofErr w:type="spellStart"/>
        <w:r w:rsidRPr="0015414F">
          <w:rPr>
            <w:rStyle w:val="Hyperlink"/>
          </w:rPr>
          <w:t>VSCode</w:t>
        </w:r>
        <w:proofErr w:type="spellEnd"/>
      </w:hyperlink>
      <w:r>
        <w:t xml:space="preserve"> makes editing the Config.xml much easier.</w:t>
      </w:r>
    </w:p>
    <w:p w14:paraId="293C4E6E" w14:textId="4773F6C7" w:rsidR="00250AA0" w:rsidRPr="005633E0" w:rsidRDefault="00250AA0" w:rsidP="005633E0">
      <w:pPr>
        <w:pStyle w:val="Link"/>
        <w:numPr>
          <w:ilvl w:val="0"/>
          <w:numId w:val="8"/>
        </w:numPr>
        <w:rPr>
          <w:color w:val="auto"/>
          <w:u w:val="none"/>
        </w:rPr>
      </w:pPr>
      <w:r w:rsidRPr="005633E0">
        <w:rPr>
          <w:color w:val="auto"/>
          <w:u w:val="none"/>
        </w:rPr>
        <w:t xml:space="preserve">Download and extract the </w:t>
      </w:r>
      <w:r w:rsidR="00CA0883">
        <w:rPr>
          <w:color w:val="auto"/>
          <w:u w:val="none"/>
        </w:rPr>
        <w:t>Scripts.zip</w:t>
      </w:r>
      <w:r w:rsidRPr="005633E0">
        <w:rPr>
          <w:color w:val="auto"/>
          <w:u w:val="none"/>
        </w:rPr>
        <w:t xml:space="preserve"> – for example to the root of C:\ drive (this will automatically create the </w:t>
      </w:r>
      <w:r w:rsidR="0015414F">
        <w:rPr>
          <w:color w:val="auto"/>
          <w:u w:val="none"/>
        </w:rPr>
        <w:t>C:\Scripts</w:t>
      </w:r>
      <w:r w:rsidRPr="005633E0">
        <w:rPr>
          <w:color w:val="auto"/>
          <w:u w:val="none"/>
        </w:rPr>
        <w:t xml:space="preserve"> folder structure that is required for the correct operation of the Upload-IntuneWin.ps1 script).  You can extract the file to a path of your choosing – but for the purposes of these instructions we assume you extracted to the root of C:\ drive (so remember to amend the paths to suit where you extracted to on your computer).</w:t>
      </w:r>
    </w:p>
    <w:p w14:paraId="099997B9" w14:textId="77777777" w:rsidR="00250AA0" w:rsidRDefault="00250AA0" w:rsidP="00250AA0">
      <w:pPr>
        <w:pStyle w:val="ListParagraph"/>
      </w:pPr>
    </w:p>
    <w:p w14:paraId="645E4BCD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Copy the ‘</w:t>
      </w:r>
      <w:proofErr w:type="spellStart"/>
      <w:r w:rsidRPr="0034181A">
        <w:t>CopyMeAsStartingPointForNewPackages</w:t>
      </w:r>
      <w:proofErr w:type="spellEnd"/>
      <w:r>
        <w:t xml:space="preserve">’ folder and rename it to suit the package you want to manage.  </w:t>
      </w:r>
    </w:p>
    <w:p w14:paraId="108EEF23" w14:textId="11655946" w:rsidR="00250AA0" w:rsidRDefault="00250AA0" w:rsidP="00250AA0">
      <w:pPr>
        <w:pStyle w:val="ListParagraph"/>
      </w:pPr>
      <w:r>
        <w:t>I’ll use the ‘Install-</w:t>
      </w:r>
      <w:r w:rsidR="008A7B50">
        <w:t xml:space="preserve">7zip’ </w:t>
      </w:r>
      <w:r>
        <w:t>folder as an example:</w:t>
      </w:r>
    </w:p>
    <w:p w14:paraId="5678C843" w14:textId="781E95B6" w:rsidR="00250AA0" w:rsidRDefault="00BA52CA" w:rsidP="00250AA0">
      <w:pPr>
        <w:ind w:left="360"/>
        <w:jc w:val="center"/>
      </w:pPr>
      <w:r>
        <w:rPr>
          <w:noProof/>
        </w:rPr>
        <w:drawing>
          <wp:inline distT="0" distB="0" distL="0" distR="0" wp14:anchorId="2D8EDA18" wp14:editId="5F12C52C">
            <wp:extent cx="5819887" cy="2159134"/>
            <wp:effectExtent l="0" t="0" r="0" b="0"/>
            <wp:docPr id="1896935683" name="Picture 18969356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32796" cy="216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7952B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 xml:space="preserve">Copy the source content for the package into the \Source subfolder.  </w:t>
      </w:r>
    </w:p>
    <w:p w14:paraId="09360A51" w14:textId="0B22E7B9" w:rsidR="00250AA0" w:rsidRDefault="00250AA0" w:rsidP="009C7956">
      <w:pPr>
        <w:pStyle w:val="ListParagraph"/>
      </w:pPr>
      <w:r>
        <w:t xml:space="preserve">For the </w:t>
      </w:r>
      <w:r w:rsidR="00BA52CA">
        <w:t xml:space="preserve">7zip’ </w:t>
      </w:r>
      <w:r>
        <w:t>example, it looks like this:</w:t>
      </w:r>
    </w:p>
    <w:p w14:paraId="793680C4" w14:textId="55205D00" w:rsidR="00250AA0" w:rsidRDefault="008C6662" w:rsidP="00250AA0">
      <w:pPr>
        <w:jc w:val="center"/>
      </w:pPr>
      <w:r>
        <w:rPr>
          <w:noProof/>
        </w:rPr>
        <w:drawing>
          <wp:inline distT="0" distB="0" distL="0" distR="0" wp14:anchorId="6D958AA4" wp14:editId="60E68131">
            <wp:extent cx="5055803" cy="3058795"/>
            <wp:effectExtent l="0" t="0" r="0" b="8255"/>
            <wp:docPr id="1896935686" name="Picture 18969356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03215" cy="308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6DA03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lastRenderedPageBreak/>
        <w:t xml:space="preserve">Edit the Config.xml file </w:t>
      </w:r>
      <w:r w:rsidRPr="00F01DEA">
        <w:rPr>
          <w:i/>
          <w:iCs/>
        </w:rPr>
        <w:t>(at the level above the folder containing the Source)</w:t>
      </w:r>
      <w:r>
        <w:t xml:space="preserve">.  </w:t>
      </w:r>
    </w:p>
    <w:p w14:paraId="2B1673D7" w14:textId="6C5F8717" w:rsidR="00250AA0" w:rsidRDefault="00250AA0" w:rsidP="00250AA0">
      <w:pPr>
        <w:pStyle w:val="ListParagraph"/>
      </w:pPr>
      <w:r>
        <w:t>This is what the Install-</w:t>
      </w:r>
      <w:r w:rsidR="00704D7B">
        <w:t xml:space="preserve">7zip </w:t>
      </w:r>
      <w:r>
        <w:t>example looks like:</w:t>
      </w:r>
    </w:p>
    <w:p w14:paraId="1766D547" w14:textId="27CE7445" w:rsidR="00250AA0" w:rsidRDefault="008B74C4" w:rsidP="00250AA0">
      <w:pPr>
        <w:jc w:val="center"/>
      </w:pPr>
      <w:r>
        <w:rPr>
          <w:noProof/>
        </w:rPr>
        <w:drawing>
          <wp:inline distT="0" distB="0" distL="0" distR="0" wp14:anchorId="009F9AD9" wp14:editId="46998E87">
            <wp:extent cx="5276626" cy="807115"/>
            <wp:effectExtent l="0" t="0" r="635" b="0"/>
            <wp:docPr id="1896935693" name="Picture 1896935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99085" cy="81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0B3EC" w14:textId="77777777" w:rsidR="00250AA0" w:rsidRDefault="00250AA0" w:rsidP="00250AA0">
      <w:r>
        <w:t xml:space="preserve">when editing the Config.xml file, it will look </w:t>
      </w:r>
      <w:proofErr w:type="gramStart"/>
      <w:r>
        <w:t>similar to</w:t>
      </w:r>
      <w:proofErr w:type="gramEnd"/>
      <w:r>
        <w:t xml:space="preserve"> this:</w:t>
      </w:r>
    </w:p>
    <w:p w14:paraId="1ED3483E" w14:textId="2500D79C" w:rsidR="00250AA0" w:rsidRPr="00E7427E" w:rsidRDefault="005A3335" w:rsidP="00250AA0">
      <w:pPr>
        <w:jc w:val="center"/>
      </w:pPr>
      <w:r>
        <w:rPr>
          <w:noProof/>
        </w:rPr>
        <w:drawing>
          <wp:inline distT="0" distB="0" distL="0" distR="0" wp14:anchorId="14A5BCEA" wp14:editId="78B6BE34">
            <wp:extent cx="6645910" cy="4443095"/>
            <wp:effectExtent l="0" t="0" r="2540" b="0"/>
            <wp:docPr id="1896935713" name="Picture 18969357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72E65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 xml:space="preserve">First, edit the ‘Username’ field to match an account in your tenant with rights to add new Intune Win32 packages </w:t>
      </w:r>
      <w:r w:rsidRPr="00560FF5">
        <w:rPr>
          <w:i/>
          <w:iCs/>
        </w:rPr>
        <w:t>(you will likely need Intune Administrator rights for this)</w:t>
      </w:r>
      <w:r>
        <w:t xml:space="preserve">. </w:t>
      </w:r>
    </w:p>
    <w:p w14:paraId="1F0B9131" w14:textId="77777777" w:rsidR="00250AA0" w:rsidRDefault="00250AA0" w:rsidP="00250AA0">
      <w:pPr>
        <w:pStyle w:val="ListParagraph"/>
      </w:pPr>
      <w:r>
        <w:t>Note the following highlighted entry confirming what you should edit in your Config.xml:</w:t>
      </w:r>
    </w:p>
    <w:p w14:paraId="19CDB6A1" w14:textId="2C43AA58" w:rsidR="00250AA0" w:rsidRDefault="005B45B7" w:rsidP="00250AA0">
      <w:pPr>
        <w:jc w:val="center"/>
      </w:pPr>
      <w:r>
        <w:rPr>
          <w:noProof/>
        </w:rPr>
        <w:drawing>
          <wp:inline distT="0" distB="0" distL="0" distR="0" wp14:anchorId="3FB6A4EF" wp14:editId="5CE237EB">
            <wp:extent cx="4442908" cy="1384534"/>
            <wp:effectExtent l="0" t="0" r="0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9800" cy="140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41050" w14:textId="77777777" w:rsidR="00250AA0" w:rsidRDefault="00250AA0" w:rsidP="00250AA0">
      <w:pPr>
        <w:ind w:left="720"/>
      </w:pPr>
      <w:r>
        <w:t>If you don’t want to specify a username in this Config.xml file – you can leave the field blank and the script will prompt for a username at runtime.</w:t>
      </w:r>
    </w:p>
    <w:p w14:paraId="34F10C50" w14:textId="77777777" w:rsidR="00861CB6" w:rsidRDefault="00861CB6">
      <w:r>
        <w:br w:type="page"/>
      </w:r>
    </w:p>
    <w:p w14:paraId="5F528E06" w14:textId="36FD77FE" w:rsidR="00250AA0" w:rsidRDefault="00250AA0" w:rsidP="00250AA0">
      <w:pPr>
        <w:ind w:left="720"/>
      </w:pPr>
      <w:r>
        <w:lastRenderedPageBreak/>
        <w:t>An example without the ‘Username’ field populated, looks like this:</w:t>
      </w:r>
    </w:p>
    <w:p w14:paraId="7D1F6886" w14:textId="77777777" w:rsidR="00250AA0" w:rsidRDefault="00250AA0" w:rsidP="00250AA0">
      <w:pPr>
        <w:jc w:val="center"/>
      </w:pPr>
      <w:r>
        <w:rPr>
          <w:noProof/>
        </w:rPr>
        <w:drawing>
          <wp:inline distT="0" distB="0" distL="0" distR="0" wp14:anchorId="2D958E94" wp14:editId="5D8B80E8">
            <wp:extent cx="4191298" cy="1254265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11623" cy="132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9CF8C" w14:textId="77777777" w:rsidR="00250AA0" w:rsidRDefault="00250AA0" w:rsidP="00250AA0">
      <w:pPr>
        <w:jc w:val="center"/>
      </w:pPr>
    </w:p>
    <w:p w14:paraId="629BF2DE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>
        <w:t>AppType</w:t>
      </w:r>
      <w:proofErr w:type="spellEnd"/>
      <w:r>
        <w:t xml:space="preserve">’ field to suit the type of package you are installing.  </w:t>
      </w:r>
    </w:p>
    <w:p w14:paraId="13C113A8" w14:textId="624CDBD2" w:rsidR="00250AA0" w:rsidRDefault="00250AA0" w:rsidP="00250AA0">
      <w:pPr>
        <w:pStyle w:val="ListParagraph"/>
      </w:pPr>
      <w:r>
        <w:t xml:space="preserve">In the </w:t>
      </w:r>
      <w:r w:rsidR="00653516">
        <w:t xml:space="preserve">7zip </w:t>
      </w:r>
      <w:r>
        <w:t xml:space="preserve">example case, we set the </w:t>
      </w:r>
      <w:proofErr w:type="spellStart"/>
      <w:r>
        <w:t>AppType</w:t>
      </w:r>
      <w:proofErr w:type="spellEnd"/>
      <w:r>
        <w:t xml:space="preserve"> field to </w:t>
      </w:r>
      <w:r w:rsidR="00861CB6">
        <w:t>MSI</w:t>
      </w:r>
      <w:r>
        <w:t xml:space="preserve"> </w:t>
      </w:r>
      <w:r w:rsidRPr="00D321A4">
        <w:rPr>
          <w:i/>
          <w:iCs/>
        </w:rPr>
        <w:t xml:space="preserve">(as the </w:t>
      </w:r>
      <w:proofErr w:type="spellStart"/>
      <w:r w:rsidR="00861CB6" w:rsidRPr="00861CB6">
        <w:rPr>
          <w:i/>
          <w:iCs/>
        </w:rPr>
        <w:t>Zscaler</w:t>
      </w:r>
      <w:proofErr w:type="spellEnd"/>
      <w:r w:rsidR="00861CB6" w:rsidRPr="00861CB6">
        <w:rPr>
          <w:i/>
          <w:iCs/>
        </w:rPr>
        <w:t xml:space="preserve"> </w:t>
      </w:r>
      <w:r w:rsidRPr="00D321A4">
        <w:rPr>
          <w:i/>
          <w:iCs/>
        </w:rPr>
        <w:t xml:space="preserve">installer is an </w:t>
      </w:r>
      <w:r w:rsidR="00861CB6">
        <w:rPr>
          <w:i/>
          <w:iCs/>
        </w:rPr>
        <w:t>MSI</w:t>
      </w:r>
      <w:r w:rsidRPr="00D321A4">
        <w:rPr>
          <w:i/>
          <w:iCs/>
        </w:rPr>
        <w:t>)</w:t>
      </w:r>
      <w:r>
        <w:t>:</w:t>
      </w:r>
    </w:p>
    <w:p w14:paraId="711BC1CF" w14:textId="664816C2" w:rsidR="00250AA0" w:rsidRDefault="008818BE" w:rsidP="00250AA0">
      <w:pPr>
        <w:jc w:val="center"/>
      </w:pPr>
      <w:r>
        <w:rPr>
          <w:noProof/>
        </w:rPr>
        <w:drawing>
          <wp:inline distT="0" distB="0" distL="0" distR="0" wp14:anchorId="769DFBFF" wp14:editId="3D803E73">
            <wp:extent cx="5093745" cy="405903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23849" cy="41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721BA" w14:textId="77777777" w:rsidR="00250AA0" w:rsidRDefault="00250AA0" w:rsidP="00250AA0"/>
    <w:p w14:paraId="4E05BC67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Then, edit the ‘</w:t>
      </w:r>
      <w:proofErr w:type="spellStart"/>
      <w:r w:rsidRPr="002B1349">
        <w:t>installCmdLine</w:t>
      </w:r>
      <w:proofErr w:type="spellEnd"/>
      <w:r>
        <w:t>’ field and the ‘</w:t>
      </w:r>
      <w:proofErr w:type="spellStart"/>
      <w:r w:rsidRPr="00687133">
        <w:t>uninstallCmdLine</w:t>
      </w:r>
      <w:proofErr w:type="spellEnd"/>
      <w:r>
        <w:t>’ field to suit the relevant silent install/uninstall command-line switches.</w:t>
      </w:r>
    </w:p>
    <w:p w14:paraId="4D19A178" w14:textId="3999E626" w:rsidR="00250AA0" w:rsidRDefault="00250AA0" w:rsidP="00250AA0">
      <w:pPr>
        <w:pStyle w:val="ListParagraph"/>
      </w:pPr>
      <w:r>
        <w:t xml:space="preserve">For the </w:t>
      </w:r>
      <w:r w:rsidR="00653516">
        <w:t xml:space="preserve">7zip </w:t>
      </w:r>
      <w:r>
        <w:t>example, it looks like this</w:t>
      </w:r>
      <w:r w:rsidR="00653516">
        <w:t xml:space="preserve"> (note that you don’t need to include</w:t>
      </w:r>
      <w:r w:rsidR="00F02D09">
        <w:t xml:space="preserve"> the MSIEXEC /I but you may need to add additional switches depe</w:t>
      </w:r>
      <w:r w:rsidR="00DC3584">
        <w:t xml:space="preserve">nding on the </w:t>
      </w:r>
      <w:r w:rsidR="00F02D09">
        <w:t>package</w:t>
      </w:r>
      <w:r w:rsidR="00DC3584">
        <w:t xml:space="preserve"> you are installing)</w:t>
      </w:r>
      <w:r>
        <w:t>:</w:t>
      </w:r>
    </w:p>
    <w:p w14:paraId="6B546191" w14:textId="601F17FE" w:rsidR="00250AA0" w:rsidRDefault="00653516" w:rsidP="00250AA0">
      <w:pPr>
        <w:jc w:val="center"/>
      </w:pPr>
      <w:r>
        <w:rPr>
          <w:noProof/>
        </w:rPr>
        <w:drawing>
          <wp:inline distT="0" distB="0" distL="0" distR="0" wp14:anchorId="67E76A60" wp14:editId="7AF1A3AE">
            <wp:extent cx="4916245" cy="528456"/>
            <wp:effectExtent l="0" t="0" r="0" b="5080"/>
            <wp:docPr id="1896935709" name="Picture 18969357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98431" cy="53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FE3E0" w14:textId="77777777" w:rsidR="00250AA0" w:rsidRDefault="00250AA0" w:rsidP="00250AA0"/>
    <w:p w14:paraId="0B45C6F2" w14:textId="013E0D60" w:rsidR="00250AA0" w:rsidRDefault="00250AA0" w:rsidP="00250AA0">
      <w:pPr>
        <w:pStyle w:val="ListParagraph"/>
        <w:numPr>
          <w:ilvl w:val="0"/>
          <w:numId w:val="2"/>
        </w:numPr>
      </w:pPr>
      <w:r>
        <w:t xml:space="preserve">Next, </w:t>
      </w:r>
      <w:r w:rsidR="00B15AA8">
        <w:t>note</w:t>
      </w:r>
      <w:r>
        <w:t xml:space="preserve"> the ‘</w:t>
      </w:r>
      <w:proofErr w:type="spellStart"/>
      <w:r>
        <w:t>RuleType</w:t>
      </w:r>
      <w:proofErr w:type="spellEnd"/>
      <w:r>
        <w:t xml:space="preserve">’ field. This controls the detection rule for the package in Intune. </w:t>
      </w:r>
    </w:p>
    <w:p w14:paraId="0EEDD8BB" w14:textId="77777777" w:rsidR="00250AA0" w:rsidRDefault="00250AA0" w:rsidP="00250AA0">
      <w:pPr>
        <w:pStyle w:val="ListParagraph"/>
      </w:pPr>
      <w:r>
        <w:t xml:space="preserve">See </w:t>
      </w:r>
      <w:r w:rsidRPr="005352CD">
        <w:rPr>
          <w:rStyle w:val="LinkChar"/>
          <w:sz w:val="20"/>
          <w:szCs w:val="20"/>
        </w:rPr>
        <w:fldChar w:fldCharType="begin"/>
      </w:r>
      <w:r w:rsidRPr="005352CD">
        <w:rPr>
          <w:rStyle w:val="LinkChar"/>
          <w:sz w:val="20"/>
          <w:szCs w:val="20"/>
        </w:rPr>
        <w:instrText xml:space="preserve"> REF RuleType \h  \* MERGEFORMAT </w:instrText>
      </w:r>
      <w:r w:rsidRPr="005352CD">
        <w:rPr>
          <w:rStyle w:val="LinkChar"/>
          <w:sz w:val="20"/>
          <w:szCs w:val="20"/>
        </w:rPr>
      </w:r>
      <w:r w:rsidRPr="005352CD">
        <w:rPr>
          <w:rStyle w:val="LinkChar"/>
          <w:sz w:val="20"/>
          <w:szCs w:val="20"/>
        </w:rPr>
        <w:fldChar w:fldCharType="separate"/>
      </w:r>
      <w:proofErr w:type="spellStart"/>
      <w:r w:rsidRPr="005352CD">
        <w:rPr>
          <w:rStyle w:val="LinkChar"/>
          <w:sz w:val="20"/>
          <w:szCs w:val="20"/>
        </w:rPr>
        <w:t>RuleType</w:t>
      </w:r>
      <w:proofErr w:type="spellEnd"/>
      <w:r w:rsidRPr="005352CD">
        <w:rPr>
          <w:rStyle w:val="LinkChar"/>
          <w:sz w:val="20"/>
          <w:szCs w:val="20"/>
        </w:rPr>
        <w:fldChar w:fldCharType="end"/>
      </w:r>
      <w:r>
        <w:t xml:space="preserve"> in the Appendix for more details.</w:t>
      </w:r>
    </w:p>
    <w:p w14:paraId="55A034DB" w14:textId="1D4AC861" w:rsidR="00250AA0" w:rsidRDefault="00250AA0" w:rsidP="00250AA0">
      <w:pPr>
        <w:pStyle w:val="ListParagraph"/>
      </w:pPr>
      <w:r>
        <w:t xml:space="preserve">For the </w:t>
      </w:r>
      <w:r w:rsidR="00653516">
        <w:t xml:space="preserve">7zip </w:t>
      </w:r>
      <w:r>
        <w:t xml:space="preserve">example, we use </w:t>
      </w:r>
      <w:r w:rsidR="00F77E97">
        <w:t xml:space="preserve">do not set a </w:t>
      </w:r>
      <w:proofErr w:type="spellStart"/>
      <w:r w:rsidR="00F77E97">
        <w:t>RuleType</w:t>
      </w:r>
      <w:proofErr w:type="spellEnd"/>
      <w:r>
        <w:t xml:space="preserve"> </w:t>
      </w:r>
      <w:r w:rsidR="00F77E97">
        <w:t xml:space="preserve">or </w:t>
      </w:r>
      <w:r>
        <w:t>the ‘</w:t>
      </w:r>
      <w:proofErr w:type="spellStart"/>
      <w:r>
        <w:t>FilePath</w:t>
      </w:r>
      <w:proofErr w:type="spellEnd"/>
      <w:r>
        <w:t>’ field</w:t>
      </w:r>
      <w:r w:rsidR="00F77E97">
        <w:t>s</w:t>
      </w:r>
      <w:r w:rsidR="00CB159A">
        <w:t xml:space="preserve"> (as the MSI contains this info already).  So just leave </w:t>
      </w:r>
      <w:proofErr w:type="gramStart"/>
      <w:r w:rsidR="00CB159A">
        <w:t>both of these</w:t>
      </w:r>
      <w:proofErr w:type="gramEnd"/>
      <w:r w:rsidR="00CB159A">
        <w:t xml:space="preserve"> fields blank when the package is an MSI – like this</w:t>
      </w:r>
      <w:r>
        <w:t>:</w:t>
      </w:r>
    </w:p>
    <w:p w14:paraId="7E1894DD" w14:textId="2CE46A9A" w:rsidR="00250AA0" w:rsidRDefault="00B15AA8" w:rsidP="00250AA0">
      <w:pPr>
        <w:jc w:val="center"/>
      </w:pPr>
      <w:r>
        <w:rPr>
          <w:noProof/>
        </w:rPr>
        <w:drawing>
          <wp:inline distT="0" distB="0" distL="0" distR="0" wp14:anchorId="51DA4F90" wp14:editId="7F7BC203">
            <wp:extent cx="5179807" cy="617657"/>
            <wp:effectExtent l="0" t="0" r="190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16062" cy="63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3E44A" w14:textId="77777777" w:rsidR="00250AA0" w:rsidRDefault="00250AA0" w:rsidP="00250AA0"/>
    <w:p w14:paraId="6629A40D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Then, if required, adjust the ‘</w:t>
      </w:r>
      <w:proofErr w:type="spellStart"/>
      <w:r w:rsidRPr="00611EB8">
        <w:t>InstallExperience</w:t>
      </w:r>
      <w:proofErr w:type="spellEnd"/>
      <w:r>
        <w:t>’ field.  Most things should be installed/run under SYSTEM context, but you can change this to USER if required.</w:t>
      </w:r>
    </w:p>
    <w:p w14:paraId="66877743" w14:textId="58F5FA38" w:rsidR="00250AA0" w:rsidRDefault="00250AA0" w:rsidP="00250AA0">
      <w:pPr>
        <w:pStyle w:val="ListParagraph"/>
      </w:pPr>
      <w:r>
        <w:t xml:space="preserve">In the </w:t>
      </w:r>
      <w:r w:rsidR="00653516">
        <w:t xml:space="preserve">7zip </w:t>
      </w:r>
      <w:r>
        <w:t>example case, we are using SYSTEM:</w:t>
      </w:r>
    </w:p>
    <w:p w14:paraId="75F73ECC" w14:textId="77777777" w:rsidR="00250AA0" w:rsidRDefault="00250AA0" w:rsidP="00250AA0">
      <w:pPr>
        <w:jc w:val="center"/>
      </w:pPr>
      <w:r>
        <w:rPr>
          <w:noProof/>
        </w:rPr>
        <w:drawing>
          <wp:inline distT="0" distB="0" distL="0" distR="0" wp14:anchorId="61A5F4AA" wp14:editId="36A805FC">
            <wp:extent cx="5065614" cy="249747"/>
            <wp:effectExtent l="0" t="0" r="190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74422" cy="29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D385A" w14:textId="77777777" w:rsidR="005C7FAA" w:rsidRDefault="005C7FAA" w:rsidP="003B4A91"/>
    <w:p w14:paraId="293102CF" w14:textId="70E40924" w:rsidR="00250AA0" w:rsidRDefault="00250AA0" w:rsidP="00250AA0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>
        <w:t>PackageName</w:t>
      </w:r>
      <w:proofErr w:type="spellEnd"/>
      <w:r>
        <w:t xml:space="preserve">’ field – this must match the name of the source package </w:t>
      </w:r>
      <w:r w:rsidRPr="00A3191B">
        <w:rPr>
          <w:i/>
          <w:iCs/>
        </w:rPr>
        <w:t>(or script)</w:t>
      </w:r>
      <w:r>
        <w:t xml:space="preserve"> that the </w:t>
      </w:r>
      <w:proofErr w:type="spellStart"/>
      <w:r>
        <w:t>IntuneWin</w:t>
      </w:r>
      <w:proofErr w:type="spellEnd"/>
      <w:r>
        <w:t xml:space="preserve"> package tool uses when it creates the .</w:t>
      </w:r>
      <w:proofErr w:type="spellStart"/>
      <w:r>
        <w:t>IntuneWin</w:t>
      </w:r>
      <w:proofErr w:type="spellEnd"/>
      <w:r>
        <w:t xml:space="preserve"> package </w:t>
      </w:r>
      <w:r w:rsidRPr="00A3191B">
        <w:rPr>
          <w:i/>
          <w:iCs/>
        </w:rPr>
        <w:t>(which is what gets uploaded to Intune)</w:t>
      </w:r>
      <w:r>
        <w:t xml:space="preserve">.  You </w:t>
      </w:r>
      <w:r w:rsidRPr="00F61809">
        <w:rPr>
          <w:u w:val="single"/>
        </w:rPr>
        <w:t>must exclude</w:t>
      </w:r>
      <w:r>
        <w:t xml:space="preserve"> the .exe </w:t>
      </w:r>
      <w:r w:rsidR="00F21C0F">
        <w:t>or .</w:t>
      </w:r>
      <w:proofErr w:type="spellStart"/>
      <w:r w:rsidR="00F21C0F">
        <w:t>msi</w:t>
      </w:r>
      <w:proofErr w:type="spellEnd"/>
      <w:r w:rsidR="00F21C0F">
        <w:t xml:space="preserve"> </w:t>
      </w:r>
      <w:r w:rsidRPr="00A3191B">
        <w:rPr>
          <w:i/>
          <w:iCs/>
        </w:rPr>
        <w:t>(or .ps1 if it’s a script)</w:t>
      </w:r>
      <w:r>
        <w:t xml:space="preserve"> from the name in the </w:t>
      </w:r>
      <w:proofErr w:type="spellStart"/>
      <w:r>
        <w:t>PackageName</w:t>
      </w:r>
      <w:proofErr w:type="spellEnd"/>
      <w:r>
        <w:t xml:space="preserve"> field.</w:t>
      </w:r>
    </w:p>
    <w:p w14:paraId="58458BDA" w14:textId="6F8D0D09" w:rsidR="00250AA0" w:rsidRDefault="00250AA0" w:rsidP="00250AA0">
      <w:pPr>
        <w:pStyle w:val="ListParagraph"/>
      </w:pPr>
      <w:r>
        <w:t xml:space="preserve">Our </w:t>
      </w:r>
      <w:r w:rsidR="00653516">
        <w:t xml:space="preserve">7zip </w:t>
      </w:r>
      <w:r>
        <w:t>example looks as follows:</w:t>
      </w:r>
    </w:p>
    <w:p w14:paraId="7F12FD10" w14:textId="1139F22E" w:rsidR="00250AA0" w:rsidRDefault="005C7FAA" w:rsidP="00250AA0">
      <w:pPr>
        <w:jc w:val="center"/>
      </w:pPr>
      <w:r>
        <w:rPr>
          <w:noProof/>
        </w:rPr>
        <w:drawing>
          <wp:inline distT="0" distB="0" distL="0" distR="0" wp14:anchorId="49CB39D8" wp14:editId="379347F9">
            <wp:extent cx="6645910" cy="307340"/>
            <wp:effectExtent l="0" t="0" r="2540" b="0"/>
            <wp:docPr id="1896935710" name="Picture 1896935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24CC0" w14:textId="77777777" w:rsidR="00B10737" w:rsidRDefault="00B10737">
      <w:r>
        <w:br w:type="page"/>
      </w:r>
    </w:p>
    <w:p w14:paraId="16834AF9" w14:textId="1A87F969" w:rsidR="00250AA0" w:rsidRDefault="00250AA0" w:rsidP="003B4A91">
      <w:pPr>
        <w:rPr>
          <w:noProof/>
        </w:rPr>
      </w:pPr>
      <w:r>
        <w:lastRenderedPageBreak/>
        <w:t>And that is because the name of the file in the \Source folder looks like this:</w:t>
      </w:r>
      <w:r w:rsidR="005E419C" w:rsidRPr="005E419C">
        <w:rPr>
          <w:noProof/>
        </w:rPr>
        <w:t xml:space="preserve"> </w:t>
      </w:r>
    </w:p>
    <w:p w14:paraId="4BAF9CA7" w14:textId="54542171" w:rsidR="004317A7" w:rsidRDefault="004317A7" w:rsidP="00250AA0">
      <w:pPr>
        <w:ind w:firstLine="720"/>
        <w:jc w:val="center"/>
      </w:pPr>
      <w:r>
        <w:rPr>
          <w:noProof/>
        </w:rPr>
        <w:drawing>
          <wp:inline distT="0" distB="0" distL="0" distR="0" wp14:anchorId="3A93BCF9" wp14:editId="678B9F44">
            <wp:extent cx="1210235" cy="424968"/>
            <wp:effectExtent l="0" t="0" r="9525" b="0"/>
            <wp:docPr id="1896935712" name="Picture 1896935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215691" cy="426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FE52F" w14:textId="77777777" w:rsidR="00250AA0" w:rsidRDefault="00250AA0" w:rsidP="00250AA0"/>
    <w:p w14:paraId="396814CA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 xml:space="preserve">The next 3 fields to edit are related to the way the package is named/displayed in Company Portal </w:t>
      </w:r>
      <w:r w:rsidRPr="00A3191B">
        <w:rPr>
          <w:i/>
          <w:iCs/>
        </w:rPr>
        <w:t>(</w:t>
      </w:r>
      <w:proofErr w:type="gramStart"/>
      <w:r w:rsidRPr="00A3191B">
        <w:rPr>
          <w:i/>
          <w:iCs/>
        </w:rPr>
        <w:t>and also</w:t>
      </w:r>
      <w:proofErr w:type="gramEnd"/>
      <w:r w:rsidRPr="00A3191B">
        <w:rPr>
          <w:i/>
          <w:iCs/>
        </w:rPr>
        <w:t xml:space="preserve"> the Intune console)</w:t>
      </w:r>
      <w:r>
        <w:t>. ‘</w:t>
      </w:r>
      <w:proofErr w:type="spellStart"/>
      <w:r w:rsidRPr="00083044">
        <w:t>displayName</w:t>
      </w:r>
      <w:proofErr w:type="spellEnd"/>
      <w:r>
        <w:t>’ is how the package name appears, ‘</w:t>
      </w:r>
      <w:r w:rsidRPr="00786C8E">
        <w:t>Description</w:t>
      </w:r>
      <w:r>
        <w:t>’ explains what the package is for and ‘Publisher’ is also displayed for the package accordingly.</w:t>
      </w:r>
    </w:p>
    <w:p w14:paraId="68F2659E" w14:textId="238A6636" w:rsidR="00250AA0" w:rsidRDefault="00250AA0" w:rsidP="00250AA0">
      <w:pPr>
        <w:pStyle w:val="ListParagraph"/>
      </w:pPr>
      <w:r>
        <w:t xml:space="preserve">For the </w:t>
      </w:r>
      <w:r w:rsidR="00653516">
        <w:t xml:space="preserve">7zip </w:t>
      </w:r>
      <w:r>
        <w:t>example, we used the following:</w:t>
      </w:r>
    </w:p>
    <w:p w14:paraId="36314F3E" w14:textId="0F7FE53C" w:rsidR="00250AA0" w:rsidRDefault="002F729E" w:rsidP="00436A39">
      <w:pPr>
        <w:jc w:val="center"/>
      </w:pPr>
      <w:r>
        <w:rPr>
          <w:noProof/>
        </w:rPr>
        <w:drawing>
          <wp:inline distT="0" distB="0" distL="0" distR="0" wp14:anchorId="2BF1A951" wp14:editId="33BB5726">
            <wp:extent cx="5728447" cy="713182"/>
            <wp:effectExtent l="0" t="0" r="5715" b="0"/>
            <wp:docPr id="1896935714" name="Picture 18969357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5295" cy="71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9C622" w14:textId="77777777" w:rsidR="00250AA0" w:rsidRDefault="00250AA0" w:rsidP="00250AA0">
      <w:pPr>
        <w:ind w:left="720"/>
      </w:pPr>
      <w:r>
        <w:t>Note – the ‘Category’ field is not yet implemented in the script but must be left in the Config.xml file unchanged.</w:t>
      </w:r>
    </w:p>
    <w:p w14:paraId="1DF2BA34" w14:textId="77777777" w:rsidR="00250AA0" w:rsidRDefault="00250AA0" w:rsidP="00250AA0">
      <w:pPr>
        <w:ind w:left="720"/>
      </w:pPr>
    </w:p>
    <w:p w14:paraId="03DE2B0B" w14:textId="1552251E" w:rsidR="00250AA0" w:rsidRDefault="00250AA0" w:rsidP="00250AA0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 w:rsidR="00297CA7">
        <w:t>LogoFile</w:t>
      </w:r>
      <w:proofErr w:type="spellEnd"/>
      <w:r>
        <w:t>’ field to correspond to the (optional) .</w:t>
      </w:r>
      <w:proofErr w:type="spellStart"/>
      <w:r>
        <w:t>png</w:t>
      </w:r>
      <w:proofErr w:type="spellEnd"/>
      <w:r>
        <w:t xml:space="preserve"> logo file to be included in the package.  You must store your .</w:t>
      </w:r>
      <w:proofErr w:type="spellStart"/>
      <w:r>
        <w:t>png</w:t>
      </w:r>
      <w:proofErr w:type="spellEnd"/>
      <w:r>
        <w:t xml:space="preserve"> logo file in the same folder as the Config.xml.</w:t>
      </w:r>
    </w:p>
    <w:p w14:paraId="7D2609C7" w14:textId="6FE6508B" w:rsidR="00250AA0" w:rsidRDefault="00250AA0" w:rsidP="00250AA0">
      <w:pPr>
        <w:pStyle w:val="ListParagraph"/>
      </w:pPr>
      <w:r>
        <w:t xml:space="preserve">Our </w:t>
      </w:r>
      <w:r w:rsidR="00653516">
        <w:t xml:space="preserve">7zip </w:t>
      </w:r>
      <w:r>
        <w:t>example looks like this:</w:t>
      </w:r>
    </w:p>
    <w:p w14:paraId="37520DC1" w14:textId="71ACDB1B" w:rsidR="00250AA0" w:rsidRDefault="005339BC" w:rsidP="00250AA0">
      <w:pPr>
        <w:jc w:val="center"/>
      </w:pPr>
      <w:r>
        <w:rPr>
          <w:noProof/>
        </w:rPr>
        <w:drawing>
          <wp:inline distT="0" distB="0" distL="0" distR="0" wp14:anchorId="43EBBB66" wp14:editId="01ADC1A3">
            <wp:extent cx="5174428" cy="311307"/>
            <wp:effectExtent l="0" t="0" r="0" b="0"/>
            <wp:docPr id="1896935716" name="Picture 1896935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39464" cy="32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685B2" w14:textId="66416BA7" w:rsidR="00250AA0" w:rsidRDefault="00250AA0" w:rsidP="00250AA0">
      <w:pPr>
        <w:ind w:firstLine="720"/>
      </w:pPr>
      <w:r>
        <w:t>And the folder with the Config.xml and ‘</w:t>
      </w:r>
      <w:r w:rsidR="00147C4C" w:rsidRPr="00147C4C">
        <w:t>7ziplogo.png</w:t>
      </w:r>
      <w:r>
        <w:t>’ logo file looks like this:</w:t>
      </w:r>
    </w:p>
    <w:p w14:paraId="63A3DCAC" w14:textId="76CBE3EB" w:rsidR="00250AA0" w:rsidRDefault="007A17EF" w:rsidP="00250AA0">
      <w:pPr>
        <w:jc w:val="center"/>
      </w:pPr>
      <w:r>
        <w:rPr>
          <w:noProof/>
        </w:rPr>
        <w:drawing>
          <wp:inline distT="0" distB="0" distL="0" distR="0" wp14:anchorId="0693AB6C" wp14:editId="4C633283">
            <wp:extent cx="5432612" cy="808738"/>
            <wp:effectExtent l="0" t="0" r="0" b="0"/>
            <wp:docPr id="1896935717" name="Picture 1896935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59535" cy="812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989D" w14:textId="77777777" w:rsidR="00250AA0" w:rsidRDefault="00250AA0" w:rsidP="00250AA0"/>
    <w:p w14:paraId="0ECC889E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The last field to edit is the ‘</w:t>
      </w:r>
      <w:proofErr w:type="spellStart"/>
      <w:r>
        <w:t>AADGroupName</w:t>
      </w:r>
      <w:proofErr w:type="spellEnd"/>
      <w:r>
        <w:t>’ field.  This is for the Azure Active Directory group names that will be created.  The script creates 3 groups – using the name specified here.  The groups use the prefix specified in the ‘</w:t>
      </w:r>
      <w:proofErr w:type="spellStart"/>
      <w:r>
        <w:t>AADGroupName</w:t>
      </w:r>
      <w:proofErr w:type="spellEnd"/>
      <w:r>
        <w:t>’ field – and append ‘-Required’, ‘-Available’ or ‘-Uninstall’ accordingly.  These groups control the various deployment targeting groups for the package, once it’s imported into Intune.</w:t>
      </w:r>
    </w:p>
    <w:p w14:paraId="57A1D71C" w14:textId="0BA83625" w:rsidR="00250AA0" w:rsidRDefault="00250AA0" w:rsidP="00250AA0">
      <w:pPr>
        <w:pStyle w:val="ListParagraph"/>
      </w:pPr>
      <w:r>
        <w:t xml:space="preserve">Our </w:t>
      </w:r>
      <w:r w:rsidR="00653516">
        <w:t xml:space="preserve">7zip </w:t>
      </w:r>
      <w:r>
        <w:t>example looks like this:</w:t>
      </w:r>
    </w:p>
    <w:p w14:paraId="76C63279" w14:textId="4F31E755" w:rsidR="00250AA0" w:rsidRDefault="003567EA" w:rsidP="00250AA0">
      <w:pPr>
        <w:jc w:val="center"/>
      </w:pPr>
      <w:r>
        <w:rPr>
          <w:noProof/>
        </w:rPr>
        <w:drawing>
          <wp:inline distT="0" distB="0" distL="0" distR="0" wp14:anchorId="796D2C20" wp14:editId="29F29120">
            <wp:extent cx="5766099" cy="478764"/>
            <wp:effectExtent l="0" t="0" r="0" b="0"/>
            <wp:docPr id="1896935718" name="Picture 18969357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56253" cy="4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B3BFA" w14:textId="77777777" w:rsidR="00250AA0" w:rsidRDefault="00250AA0" w:rsidP="00250AA0">
      <w:pPr>
        <w:pStyle w:val="ListParagraph"/>
        <w:numPr>
          <w:ilvl w:val="0"/>
          <w:numId w:val="2"/>
        </w:numPr>
      </w:pPr>
      <w:r>
        <w:t>Save the changes to the edited Config.xml file</w:t>
      </w:r>
    </w:p>
    <w:p w14:paraId="7488AE93" w14:textId="77777777" w:rsidR="00250AA0" w:rsidRDefault="00250AA0" w:rsidP="00250AA0">
      <w:r>
        <w:br w:type="page"/>
      </w:r>
    </w:p>
    <w:p w14:paraId="3A9E258E" w14:textId="1E334C14" w:rsidR="00250AA0" w:rsidRDefault="00250AA0" w:rsidP="00250AA0">
      <w:pPr>
        <w:pStyle w:val="ListParagraph"/>
        <w:numPr>
          <w:ilvl w:val="0"/>
          <w:numId w:val="2"/>
        </w:numPr>
      </w:pPr>
      <w:r>
        <w:lastRenderedPageBreak/>
        <w:t>Then locate the ‘</w:t>
      </w:r>
      <w:r w:rsidRPr="00CE1FE3">
        <w:t>RunUpload.bat</w:t>
      </w:r>
      <w:r>
        <w:t xml:space="preserve">’ file in the </w:t>
      </w:r>
      <w:r w:rsidR="0015414F">
        <w:t>C:\Scripts</w:t>
      </w:r>
      <w:r>
        <w:t xml:space="preserve"> folder and edit the ‘</w:t>
      </w:r>
      <w:r w:rsidRPr="00A10B44">
        <w:t xml:space="preserve">SET </w:t>
      </w:r>
      <w:proofErr w:type="spellStart"/>
      <w:r w:rsidRPr="00A10B44">
        <w:t>PackagePath</w:t>
      </w:r>
      <w:proofErr w:type="spellEnd"/>
      <w:r w:rsidRPr="00A10B44">
        <w:t>=</w:t>
      </w:r>
      <w:r>
        <w:t>’ line (number 15 in the following example) to suit the name of the subfolder containing the package content to be uploaded to Intune.</w:t>
      </w:r>
    </w:p>
    <w:p w14:paraId="60137EA4" w14:textId="30FA696B" w:rsidR="00250AA0" w:rsidRDefault="00250AA0" w:rsidP="00250AA0">
      <w:pPr>
        <w:pStyle w:val="ListParagraph"/>
      </w:pPr>
      <w:r>
        <w:t xml:space="preserve">For the </w:t>
      </w:r>
      <w:r w:rsidR="00653516">
        <w:t xml:space="preserve">7zip </w:t>
      </w:r>
      <w:r>
        <w:t>example, it looks as follows:</w:t>
      </w:r>
    </w:p>
    <w:p w14:paraId="66EE5369" w14:textId="11AAF2A9" w:rsidR="00250AA0" w:rsidRDefault="003E4D74" w:rsidP="00250AA0">
      <w:pPr>
        <w:jc w:val="center"/>
      </w:pPr>
      <w:r>
        <w:rPr>
          <w:noProof/>
        </w:rPr>
        <w:drawing>
          <wp:inline distT="0" distB="0" distL="0" distR="0" wp14:anchorId="4AA3C8C7" wp14:editId="2307D040">
            <wp:extent cx="6645910" cy="3515360"/>
            <wp:effectExtent l="0" t="0" r="2540" b="8890"/>
            <wp:docPr id="1896935722" name="Picture 1896935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2CA52" w14:textId="77777777" w:rsidR="00250AA0" w:rsidRDefault="00250AA0" w:rsidP="00250AA0">
      <w:pPr>
        <w:ind w:firstLine="720"/>
      </w:pPr>
      <w:r>
        <w:t>Note – the name used in the ‘</w:t>
      </w:r>
      <w:r w:rsidRPr="00A10B44">
        <w:t xml:space="preserve">SET </w:t>
      </w:r>
      <w:proofErr w:type="spellStart"/>
      <w:r w:rsidRPr="00A10B44">
        <w:t>PackagePath</w:t>
      </w:r>
      <w:proofErr w:type="spellEnd"/>
      <w:r w:rsidRPr="00A10B44">
        <w:t>=</w:t>
      </w:r>
      <w:r>
        <w:t>’ line matches the subfolder name as shown below:</w:t>
      </w:r>
    </w:p>
    <w:p w14:paraId="66188A32" w14:textId="216F5B21" w:rsidR="00250AA0" w:rsidRDefault="009700B1" w:rsidP="00250AA0">
      <w:pPr>
        <w:jc w:val="center"/>
      </w:pPr>
      <w:r>
        <w:rPr>
          <w:noProof/>
        </w:rPr>
        <w:drawing>
          <wp:inline distT="0" distB="0" distL="0" distR="0" wp14:anchorId="46576536" wp14:editId="44AE49B4">
            <wp:extent cx="6645910" cy="4039870"/>
            <wp:effectExtent l="0" t="0" r="2540" b="0"/>
            <wp:docPr id="1896935723" name="Picture 1896935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A9B45" w14:textId="77777777" w:rsidR="00250AA0" w:rsidRDefault="00250AA0" w:rsidP="00250AA0"/>
    <w:p w14:paraId="75EFBC1C" w14:textId="31B4D53B" w:rsidR="00250AA0" w:rsidRDefault="00250AA0" w:rsidP="0015432B">
      <w:pPr>
        <w:ind w:firstLine="720"/>
      </w:pPr>
      <w:r>
        <w:t>The script automatically appends the full path to the folder, so you only need the subfolder name itself.</w:t>
      </w:r>
      <w:r>
        <w:br w:type="page"/>
      </w:r>
    </w:p>
    <w:p w14:paraId="09107FA7" w14:textId="3ECBF62F" w:rsidR="00250AA0" w:rsidRPr="000D6E7A" w:rsidRDefault="00250AA0" w:rsidP="00250AA0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 xml:space="preserve">Double-click on the ‘Run Upload Script’ shortcut file (assuming you extracted to the 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 xml:space="preserve"> path) and this will automatically call the ‘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>\RunUpload.bat’ script to run the process:</w:t>
      </w:r>
    </w:p>
    <w:p w14:paraId="58FDD859" w14:textId="31B0361A" w:rsidR="00250AA0" w:rsidRDefault="00B00534" w:rsidP="00250AA0">
      <w:pPr>
        <w:jc w:val="center"/>
      </w:pPr>
      <w:r>
        <w:rPr>
          <w:noProof/>
        </w:rPr>
        <w:drawing>
          <wp:inline distT="0" distB="0" distL="0" distR="0" wp14:anchorId="3E2483AD" wp14:editId="18E4E5C9">
            <wp:extent cx="6645910" cy="3637915"/>
            <wp:effectExtent l="0" t="0" r="2540" b="635"/>
            <wp:docPr id="1896935724" name="Picture 18969357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1AE64" w14:textId="5351C586" w:rsidR="00250AA0" w:rsidRDefault="00250AA0" w:rsidP="00250AA0">
      <w:r>
        <w:t>Note you may need to authenticate to Intune if you do not have an active authentication token when you start the upload process.</w:t>
      </w:r>
    </w:p>
    <w:p w14:paraId="476C06EC" w14:textId="77777777" w:rsidR="00250AA0" w:rsidRPr="0030394C" w:rsidRDefault="00250AA0" w:rsidP="00250AA0">
      <w:pPr>
        <w:pStyle w:val="Link"/>
        <w:rPr>
          <w:color w:val="auto"/>
          <w:u w:val="none"/>
        </w:rPr>
      </w:pPr>
      <w:r w:rsidRPr="0030394C">
        <w:rPr>
          <w:color w:val="auto"/>
          <w:u w:val="none"/>
        </w:rPr>
        <w:t>The script will take a few minutes to run.</w:t>
      </w:r>
      <w:r>
        <w:rPr>
          <w:color w:val="auto"/>
          <w:u w:val="none"/>
        </w:rPr>
        <w:t xml:space="preserve">  Eventually it will look like this:</w:t>
      </w:r>
    </w:p>
    <w:p w14:paraId="16526859" w14:textId="65B73E21" w:rsidR="00250AA0" w:rsidRDefault="002D296B" w:rsidP="001F6540">
      <w:pPr>
        <w:jc w:val="center"/>
      </w:pPr>
      <w:r>
        <w:rPr>
          <w:noProof/>
        </w:rPr>
        <w:drawing>
          <wp:inline distT="0" distB="0" distL="0" distR="0" wp14:anchorId="66E6BEB1" wp14:editId="490BC7FA">
            <wp:extent cx="6645910" cy="3523615"/>
            <wp:effectExtent l="0" t="0" r="2540" b="635"/>
            <wp:docPr id="1896935725" name="Picture 18969357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2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9E549" w14:textId="77777777" w:rsidR="00250AA0" w:rsidRDefault="00250AA0" w:rsidP="00250AA0">
      <w:r>
        <w:br w:type="page"/>
      </w:r>
    </w:p>
    <w:p w14:paraId="495E223F" w14:textId="77777777" w:rsidR="00250AA0" w:rsidRDefault="00250AA0" w:rsidP="00250AA0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>Then you can sign into the Intune portal and locate the package you uploaded.</w:t>
      </w:r>
    </w:p>
    <w:p w14:paraId="3B54A720" w14:textId="3E5741DD" w:rsidR="00250AA0" w:rsidRDefault="008815F1" w:rsidP="001F6540">
      <w:pPr>
        <w:jc w:val="center"/>
      </w:pPr>
      <w:r>
        <w:rPr>
          <w:noProof/>
        </w:rPr>
        <w:drawing>
          <wp:inline distT="0" distB="0" distL="0" distR="0" wp14:anchorId="32402585" wp14:editId="75A0CCE7">
            <wp:extent cx="5475515" cy="5874172"/>
            <wp:effectExtent l="0" t="0" r="0" b="0"/>
            <wp:docPr id="1896935726" name="Picture 1896935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745" cy="588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C411B" w14:textId="77777777" w:rsidR="00250AA0" w:rsidRDefault="00250AA0" w:rsidP="00250AA0"/>
    <w:p w14:paraId="3A7A716A" w14:textId="77777777" w:rsidR="00250AA0" w:rsidRPr="00633B73" w:rsidRDefault="00250AA0" w:rsidP="00250AA0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t>Note the AAD groups that got created too:</w:t>
      </w:r>
    </w:p>
    <w:p w14:paraId="065DC9BA" w14:textId="68FE2F09" w:rsidR="00250AA0" w:rsidRDefault="009E338D" w:rsidP="001F6540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drawing>
          <wp:inline distT="0" distB="0" distL="0" distR="0" wp14:anchorId="24704985" wp14:editId="1C4EDBB0">
            <wp:extent cx="6085114" cy="2259388"/>
            <wp:effectExtent l="0" t="0" r="0" b="7620"/>
            <wp:docPr id="1896935727" name="Picture 1896935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94725" cy="2262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F075D" w14:textId="4C894056" w:rsidR="001234F4" w:rsidRDefault="00250AA0">
      <w:r>
        <w:t>All you need to do is add users/devices to the relevant AAD groups according to the type of assignment you want (required or available accordingly).  You can also use nested (role) groups for assignment too.</w:t>
      </w:r>
      <w:r w:rsidR="001234F4">
        <w:br w:type="page"/>
      </w:r>
    </w:p>
    <w:p w14:paraId="5E3E1EEA" w14:textId="64F3A431" w:rsidR="00AE44BF" w:rsidRDefault="00AE44BF" w:rsidP="00AE44BF">
      <w:pPr>
        <w:pStyle w:val="Heading1"/>
        <w:rPr>
          <w:u w:val="words"/>
        </w:rPr>
      </w:pPr>
      <w:r>
        <w:lastRenderedPageBreak/>
        <w:t xml:space="preserve">Example </w:t>
      </w:r>
      <w:r>
        <w:rPr>
          <w:u w:val="words"/>
        </w:rPr>
        <w:t>walkthrough for a PS1 (PowerShell script wrapper)</w:t>
      </w:r>
    </w:p>
    <w:p w14:paraId="1034EC0D" w14:textId="77777777" w:rsidR="00AE44BF" w:rsidRDefault="00AE44BF" w:rsidP="00AE44BF">
      <w:r>
        <w:t>Before starting – ensure you have obtained the following items:</w:t>
      </w:r>
    </w:p>
    <w:p w14:paraId="5950578F" w14:textId="48760253" w:rsidR="00AE44BF" w:rsidRDefault="00AE44BF" w:rsidP="00AE44BF">
      <w:pPr>
        <w:pStyle w:val="ListParagraph"/>
        <w:numPr>
          <w:ilvl w:val="0"/>
          <w:numId w:val="3"/>
        </w:numPr>
      </w:pPr>
      <w:r>
        <w:t>The ‘</w:t>
      </w:r>
      <w:r w:rsidR="00CA0883">
        <w:t>Scripts.zip</w:t>
      </w:r>
      <w:r>
        <w:t>’ package</w:t>
      </w:r>
    </w:p>
    <w:p w14:paraId="7A3BE28F" w14:textId="77777777" w:rsidR="00AE44BF" w:rsidRDefault="00AE44BF" w:rsidP="00AE44BF">
      <w:pPr>
        <w:pStyle w:val="ListParagraph"/>
        <w:numPr>
          <w:ilvl w:val="0"/>
          <w:numId w:val="3"/>
        </w:numPr>
      </w:pPr>
      <w:r>
        <w:t>The source content you want to package up into the resulting Intune Win32 package</w:t>
      </w:r>
    </w:p>
    <w:p w14:paraId="666F9171" w14:textId="77777777" w:rsidR="00AE44BF" w:rsidRDefault="00AE44BF" w:rsidP="00AE44BF">
      <w:pPr>
        <w:pStyle w:val="ListParagraph"/>
        <w:numPr>
          <w:ilvl w:val="0"/>
          <w:numId w:val="3"/>
        </w:numPr>
      </w:pPr>
      <w:r>
        <w:t xml:space="preserve">An optional icon file </w:t>
      </w:r>
      <w:r w:rsidRPr="003D2CD4">
        <w:rPr>
          <w:i/>
          <w:sz w:val="20"/>
          <w:szCs w:val="20"/>
        </w:rPr>
        <w:t>(saved in .</w:t>
      </w:r>
      <w:proofErr w:type="spellStart"/>
      <w:r w:rsidRPr="003D2CD4">
        <w:rPr>
          <w:i/>
          <w:sz w:val="20"/>
          <w:szCs w:val="20"/>
        </w:rPr>
        <w:t>png</w:t>
      </w:r>
      <w:proofErr w:type="spellEnd"/>
      <w:r w:rsidRPr="003D2CD4">
        <w:rPr>
          <w:i/>
          <w:sz w:val="20"/>
          <w:szCs w:val="20"/>
        </w:rPr>
        <w:t xml:space="preserve"> format)</w:t>
      </w:r>
      <w:r>
        <w:t xml:space="preserve"> that will be shown in Company Portal </w:t>
      </w:r>
      <w:r w:rsidRPr="002B245D">
        <w:rPr>
          <w:i/>
          <w:iCs/>
          <w:sz w:val="20"/>
          <w:szCs w:val="20"/>
        </w:rPr>
        <w:t xml:space="preserve">(and the Intune </w:t>
      </w:r>
      <w:r>
        <w:rPr>
          <w:i/>
          <w:iCs/>
          <w:sz w:val="20"/>
          <w:szCs w:val="20"/>
        </w:rPr>
        <w:t>console</w:t>
      </w:r>
      <w:r w:rsidRPr="002B245D">
        <w:rPr>
          <w:i/>
          <w:iCs/>
          <w:sz w:val="20"/>
          <w:szCs w:val="20"/>
        </w:rPr>
        <w:t>)</w:t>
      </w:r>
    </w:p>
    <w:p w14:paraId="612B81E0" w14:textId="77777777" w:rsidR="00AE44BF" w:rsidRDefault="00AE44BF" w:rsidP="00AE44BF">
      <w:pPr>
        <w:pStyle w:val="ListParagraph"/>
        <w:numPr>
          <w:ilvl w:val="0"/>
          <w:numId w:val="3"/>
        </w:numPr>
      </w:pPr>
      <w:r>
        <w:t xml:space="preserve">The relevant silent install/uninstall command switches </w:t>
      </w:r>
      <w:r w:rsidRPr="001271CA">
        <w:rPr>
          <w:i/>
          <w:iCs/>
          <w:sz w:val="20"/>
          <w:szCs w:val="20"/>
        </w:rPr>
        <w:t>(which are required so packages can be installed or uninstalled without any user prompts/wizards, as Intune requires all Win32 package installs to happen without any user interaction)</w:t>
      </w:r>
    </w:p>
    <w:p w14:paraId="4A24BEAC" w14:textId="77777777" w:rsidR="00A34773" w:rsidRPr="005C4D36" w:rsidRDefault="00A34773" w:rsidP="003B4A91">
      <w:pPr>
        <w:ind w:left="360"/>
      </w:pPr>
      <w:r>
        <w:t xml:space="preserve">Note – using an advanced XML Editor, such as </w:t>
      </w:r>
      <w:hyperlink r:id="rId57" w:history="1">
        <w:proofErr w:type="spellStart"/>
        <w:r w:rsidRPr="0015414F">
          <w:rPr>
            <w:rStyle w:val="Hyperlink"/>
          </w:rPr>
          <w:t>VSCode</w:t>
        </w:r>
        <w:proofErr w:type="spellEnd"/>
      </w:hyperlink>
      <w:r>
        <w:t xml:space="preserve"> makes editing the Config.xml much easier.</w:t>
      </w:r>
    </w:p>
    <w:p w14:paraId="0C1B9F66" w14:textId="29218B1E" w:rsidR="00AE44BF" w:rsidRPr="005633E0" w:rsidRDefault="00AE44BF" w:rsidP="00AE44BF">
      <w:pPr>
        <w:pStyle w:val="Link"/>
        <w:numPr>
          <w:ilvl w:val="0"/>
          <w:numId w:val="7"/>
        </w:numPr>
        <w:rPr>
          <w:color w:val="auto"/>
          <w:u w:val="none"/>
        </w:rPr>
      </w:pPr>
      <w:r w:rsidRPr="005633E0">
        <w:rPr>
          <w:color w:val="auto"/>
          <w:u w:val="none"/>
        </w:rPr>
        <w:t xml:space="preserve">Download and extract the </w:t>
      </w:r>
      <w:r w:rsidR="00CA0883">
        <w:rPr>
          <w:color w:val="auto"/>
          <w:u w:val="none"/>
        </w:rPr>
        <w:t>Scripts.zip</w:t>
      </w:r>
      <w:r w:rsidRPr="005633E0">
        <w:rPr>
          <w:color w:val="auto"/>
          <w:u w:val="none"/>
        </w:rPr>
        <w:t xml:space="preserve"> – for example to the root of C:\ drive (this will automatically create the </w:t>
      </w:r>
      <w:r w:rsidR="0015414F">
        <w:rPr>
          <w:color w:val="auto"/>
          <w:u w:val="none"/>
        </w:rPr>
        <w:t>C:\Scripts</w:t>
      </w:r>
      <w:r w:rsidRPr="005633E0">
        <w:rPr>
          <w:color w:val="auto"/>
          <w:u w:val="none"/>
        </w:rPr>
        <w:t xml:space="preserve"> folder structure that is required for the correct operation of the Upload-IntuneWin.ps1 script).  You can extract the file to a path of your choosing – but for the purposes of these instructions we assume you extracted to the root of C:\ drive (so remember to amend the paths to suit where you extracted to on your computer).</w:t>
      </w:r>
    </w:p>
    <w:p w14:paraId="1ABEC980" w14:textId="77777777" w:rsidR="00AE44BF" w:rsidRDefault="00AE44BF" w:rsidP="00AE44BF">
      <w:pPr>
        <w:pStyle w:val="ListParagraph"/>
      </w:pPr>
    </w:p>
    <w:p w14:paraId="2444E4E1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Copy the ‘</w:t>
      </w:r>
      <w:proofErr w:type="spellStart"/>
      <w:r w:rsidRPr="0034181A">
        <w:t>CopyMeAsStartingPointForNewPackages</w:t>
      </w:r>
      <w:proofErr w:type="spellEnd"/>
      <w:r>
        <w:t xml:space="preserve">’ folder and rename it to suit the package you want to manage.  </w:t>
      </w:r>
    </w:p>
    <w:p w14:paraId="020D5A1E" w14:textId="66DF6330" w:rsidR="00AE44BF" w:rsidRDefault="00AE44BF" w:rsidP="00AE44BF">
      <w:pPr>
        <w:pStyle w:val="ListParagraph"/>
      </w:pPr>
      <w:r>
        <w:t>I’ll use the ‘Install-</w:t>
      </w:r>
      <w:proofErr w:type="spellStart"/>
      <w:r w:rsidR="00EC0F22">
        <w:t>OoBUpdates</w:t>
      </w:r>
      <w:proofErr w:type="spellEnd"/>
      <w:r w:rsidR="00EC0F22">
        <w:t>’</w:t>
      </w:r>
      <w:r>
        <w:t xml:space="preserve"> folder as an example:</w:t>
      </w:r>
    </w:p>
    <w:p w14:paraId="5546E439" w14:textId="06E2BF77" w:rsidR="00AE44BF" w:rsidRDefault="00650F53" w:rsidP="00AE44BF">
      <w:pPr>
        <w:ind w:left="360"/>
        <w:jc w:val="center"/>
      </w:pPr>
      <w:r w:rsidRPr="00650F53">
        <w:rPr>
          <w:noProof/>
        </w:rPr>
        <w:t xml:space="preserve"> </w:t>
      </w:r>
      <w:r w:rsidR="00F466D7">
        <w:rPr>
          <w:noProof/>
        </w:rPr>
        <w:drawing>
          <wp:inline distT="0" distB="0" distL="0" distR="0" wp14:anchorId="2EF4E599" wp14:editId="764DDE1D">
            <wp:extent cx="6008146" cy="3483990"/>
            <wp:effectExtent l="0" t="0" r="0" b="2540"/>
            <wp:docPr id="1896935730" name="Picture 18969357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016813" cy="3489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F4AB0" w14:textId="77777777" w:rsidR="0017320C" w:rsidRDefault="0017320C">
      <w:r>
        <w:br w:type="page"/>
      </w:r>
    </w:p>
    <w:p w14:paraId="1BAE48CF" w14:textId="31CE5023" w:rsidR="00AE44BF" w:rsidRDefault="00AE44BF" w:rsidP="00AE44BF">
      <w:pPr>
        <w:pStyle w:val="ListParagraph"/>
        <w:numPr>
          <w:ilvl w:val="0"/>
          <w:numId w:val="2"/>
        </w:numPr>
      </w:pPr>
      <w:r>
        <w:lastRenderedPageBreak/>
        <w:t>Copy the source content for the package into the \Source subfolder.</w:t>
      </w:r>
    </w:p>
    <w:p w14:paraId="202A5E5E" w14:textId="77777777" w:rsidR="007E6C8D" w:rsidRDefault="007E6C8D" w:rsidP="009A0141">
      <w:pPr>
        <w:pStyle w:val="ListParagraph"/>
      </w:pPr>
    </w:p>
    <w:p w14:paraId="37DC749A" w14:textId="6F22ABEC" w:rsidR="009A0141" w:rsidRDefault="009A0141" w:rsidP="009A0141">
      <w:pPr>
        <w:pStyle w:val="ListParagraph"/>
      </w:pPr>
      <w:r>
        <w:t xml:space="preserve">Note – it’s important to use the </w:t>
      </w:r>
      <w:r w:rsidR="006C6FF3">
        <w:t>‘</w:t>
      </w:r>
      <w:r w:rsidR="006C6FF3" w:rsidRPr="006C6FF3">
        <w:t xml:space="preserve">\Source\Install-Template - only required if </w:t>
      </w:r>
      <w:proofErr w:type="spellStart"/>
      <w:r w:rsidR="006C6FF3" w:rsidRPr="006C6FF3">
        <w:t>AppType</w:t>
      </w:r>
      <w:proofErr w:type="spellEnd"/>
      <w:r w:rsidR="006C6FF3" w:rsidRPr="006C6FF3">
        <w:t xml:space="preserve"> is PS1.ps1</w:t>
      </w:r>
      <w:r w:rsidR="006C6FF3">
        <w:t xml:space="preserve">’ as the basis for your script.  This has the correct code already built in, to enable the </w:t>
      </w:r>
      <w:r w:rsidR="00807CE1">
        <w:t>detection rules to work properly.</w:t>
      </w:r>
    </w:p>
    <w:p w14:paraId="26AAC4A2" w14:textId="6801624B" w:rsidR="00807CE1" w:rsidRDefault="00807CE1" w:rsidP="009A0141">
      <w:pPr>
        <w:pStyle w:val="ListParagraph"/>
      </w:pPr>
      <w:r>
        <w:t>Rename the ‘</w:t>
      </w:r>
      <w:r w:rsidRPr="00807CE1">
        <w:t xml:space="preserve">Install-Template - only required if </w:t>
      </w:r>
      <w:proofErr w:type="spellStart"/>
      <w:r w:rsidRPr="00807CE1">
        <w:t>AppType</w:t>
      </w:r>
      <w:proofErr w:type="spellEnd"/>
      <w:r w:rsidRPr="00807CE1">
        <w:t xml:space="preserve"> is PS1.ps1</w:t>
      </w:r>
      <w:r>
        <w:t>’ script to suit your requirements – then edit the script and paste in your code in</w:t>
      </w:r>
      <w:r w:rsidR="00334D60">
        <w:t>to</w:t>
      </w:r>
      <w:r>
        <w:t xml:space="preserve"> the </w:t>
      </w:r>
      <w:r w:rsidR="00334D60">
        <w:t xml:space="preserve">relevant </w:t>
      </w:r>
      <w:r>
        <w:t>section</w:t>
      </w:r>
      <w:r w:rsidR="007E6C8D">
        <w:t>s</w:t>
      </w:r>
      <w:r>
        <w:t xml:space="preserve"> highlighted here:</w:t>
      </w:r>
    </w:p>
    <w:p w14:paraId="5692D9D0" w14:textId="227BDB4C" w:rsidR="00807CE1" w:rsidRDefault="007E6C8D" w:rsidP="009A0141">
      <w:pPr>
        <w:pStyle w:val="ListParagraph"/>
      </w:pPr>
      <w:r>
        <w:rPr>
          <w:noProof/>
        </w:rPr>
        <w:drawing>
          <wp:anchor distT="0" distB="0" distL="114300" distR="114300" simplePos="0" relativeHeight="251656704" behindDoc="0" locked="0" layoutInCell="1" allowOverlap="1" wp14:anchorId="2A1790B7" wp14:editId="0498A5F0">
            <wp:simplePos x="0" y="0"/>
            <wp:positionH relativeFrom="margin">
              <wp:align>right</wp:align>
            </wp:positionH>
            <wp:positionV relativeFrom="paragraph">
              <wp:posOffset>182880</wp:posOffset>
            </wp:positionV>
            <wp:extent cx="6645910" cy="3527425"/>
            <wp:effectExtent l="0" t="0" r="2540" b="0"/>
            <wp:wrapNone/>
            <wp:docPr id="1896935707" name="Picture 1896935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27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4553FF" w14:textId="06F93BE8" w:rsidR="00807CE1" w:rsidRDefault="00807CE1" w:rsidP="009A0141">
      <w:pPr>
        <w:pStyle w:val="ListParagraph"/>
      </w:pPr>
    </w:p>
    <w:p w14:paraId="229F5955" w14:textId="77777777" w:rsidR="00807CE1" w:rsidRDefault="00807CE1" w:rsidP="009A0141">
      <w:pPr>
        <w:pStyle w:val="ListParagraph"/>
      </w:pPr>
    </w:p>
    <w:p w14:paraId="4078D6A8" w14:textId="77777777" w:rsidR="007E6C8D" w:rsidRDefault="007E6C8D" w:rsidP="00AE44BF">
      <w:pPr>
        <w:pStyle w:val="ListParagraph"/>
      </w:pPr>
    </w:p>
    <w:p w14:paraId="1890156A" w14:textId="77777777" w:rsidR="007E6C8D" w:rsidRDefault="007E6C8D" w:rsidP="00AE44BF">
      <w:pPr>
        <w:pStyle w:val="ListParagraph"/>
      </w:pPr>
    </w:p>
    <w:p w14:paraId="0934121D" w14:textId="77777777" w:rsidR="007E6C8D" w:rsidRDefault="007E6C8D" w:rsidP="00AE44BF">
      <w:pPr>
        <w:pStyle w:val="ListParagraph"/>
      </w:pPr>
    </w:p>
    <w:p w14:paraId="1401626F" w14:textId="77777777" w:rsidR="007E6C8D" w:rsidRDefault="007E6C8D" w:rsidP="00AE44BF">
      <w:pPr>
        <w:pStyle w:val="ListParagraph"/>
      </w:pPr>
    </w:p>
    <w:p w14:paraId="28A4D45A" w14:textId="77777777" w:rsidR="007E6C8D" w:rsidRDefault="007E6C8D" w:rsidP="00AE44BF">
      <w:pPr>
        <w:pStyle w:val="ListParagraph"/>
      </w:pPr>
    </w:p>
    <w:p w14:paraId="20936065" w14:textId="77777777" w:rsidR="007E6C8D" w:rsidRDefault="007E6C8D" w:rsidP="00AE44BF">
      <w:pPr>
        <w:pStyle w:val="ListParagraph"/>
      </w:pPr>
    </w:p>
    <w:p w14:paraId="19C9476E" w14:textId="77777777" w:rsidR="007E6C8D" w:rsidRDefault="007E6C8D" w:rsidP="00AE44BF">
      <w:pPr>
        <w:pStyle w:val="ListParagraph"/>
      </w:pPr>
    </w:p>
    <w:p w14:paraId="1E0B0AFF" w14:textId="77777777" w:rsidR="007E6C8D" w:rsidRDefault="007E6C8D" w:rsidP="00AE44BF">
      <w:pPr>
        <w:pStyle w:val="ListParagraph"/>
      </w:pPr>
    </w:p>
    <w:p w14:paraId="3FEB741A" w14:textId="77777777" w:rsidR="007E6C8D" w:rsidRDefault="007E6C8D" w:rsidP="00AE44BF">
      <w:pPr>
        <w:pStyle w:val="ListParagraph"/>
      </w:pPr>
    </w:p>
    <w:p w14:paraId="7CBE7C8D" w14:textId="77777777" w:rsidR="007E6C8D" w:rsidRDefault="007E6C8D" w:rsidP="00AE44BF">
      <w:pPr>
        <w:pStyle w:val="ListParagraph"/>
      </w:pPr>
    </w:p>
    <w:p w14:paraId="1D428ED5" w14:textId="77777777" w:rsidR="007E6C8D" w:rsidRDefault="007E6C8D" w:rsidP="00AE44BF">
      <w:pPr>
        <w:pStyle w:val="ListParagraph"/>
      </w:pPr>
    </w:p>
    <w:p w14:paraId="291699E9" w14:textId="77777777" w:rsidR="007E6C8D" w:rsidRDefault="007E6C8D" w:rsidP="00AE44BF">
      <w:pPr>
        <w:pStyle w:val="ListParagraph"/>
      </w:pPr>
    </w:p>
    <w:p w14:paraId="2AD4A0C4" w14:textId="77777777" w:rsidR="007E6C8D" w:rsidRDefault="007E6C8D" w:rsidP="00AE44BF">
      <w:pPr>
        <w:pStyle w:val="ListParagraph"/>
      </w:pPr>
    </w:p>
    <w:p w14:paraId="3432A31D" w14:textId="77777777" w:rsidR="007E6C8D" w:rsidRDefault="007E6C8D" w:rsidP="00AE44BF">
      <w:pPr>
        <w:pStyle w:val="ListParagraph"/>
      </w:pPr>
    </w:p>
    <w:p w14:paraId="7A18AB72" w14:textId="77777777" w:rsidR="007E6C8D" w:rsidRDefault="007E6C8D" w:rsidP="00AE44BF">
      <w:pPr>
        <w:pStyle w:val="ListParagraph"/>
      </w:pPr>
    </w:p>
    <w:p w14:paraId="166870BB" w14:textId="77777777" w:rsidR="007E6C8D" w:rsidRDefault="007E6C8D" w:rsidP="00AE44BF">
      <w:pPr>
        <w:pStyle w:val="ListParagraph"/>
      </w:pPr>
    </w:p>
    <w:p w14:paraId="46FF5377" w14:textId="77777777" w:rsidR="007E6C8D" w:rsidRDefault="007E6C8D" w:rsidP="00AE44BF">
      <w:pPr>
        <w:pStyle w:val="ListParagraph"/>
      </w:pPr>
    </w:p>
    <w:p w14:paraId="2C33C1A3" w14:textId="77777777" w:rsidR="007E6C8D" w:rsidRDefault="007E6C8D" w:rsidP="00AE44BF">
      <w:pPr>
        <w:pStyle w:val="ListParagraph"/>
      </w:pPr>
    </w:p>
    <w:p w14:paraId="29A87788" w14:textId="6FA27288" w:rsidR="0067480B" w:rsidRDefault="0067480B" w:rsidP="00AE44BF">
      <w:pPr>
        <w:pStyle w:val="ListParagraph"/>
      </w:pPr>
      <w:r>
        <w:t xml:space="preserve">The top highlighted section is run when Intune </w:t>
      </w:r>
      <w:r w:rsidR="0056093A">
        <w:t>installs (i.e. deploys)</w:t>
      </w:r>
      <w:r>
        <w:t xml:space="preserve"> the script and the bottom section is run when </w:t>
      </w:r>
      <w:r w:rsidR="00F9030B">
        <w:t>Intune uninstalls the script.</w:t>
      </w:r>
    </w:p>
    <w:p w14:paraId="57A2E5F9" w14:textId="77777777" w:rsidR="00F9030B" w:rsidRDefault="00F9030B" w:rsidP="00AE44BF">
      <w:pPr>
        <w:pStyle w:val="ListParagraph"/>
      </w:pPr>
    </w:p>
    <w:p w14:paraId="68C245CC" w14:textId="5F39A3DB" w:rsidR="00DF1238" w:rsidRDefault="00DF1238" w:rsidP="00DF1238">
      <w:pPr>
        <w:pStyle w:val="ListParagraph"/>
        <w:jc w:val="center"/>
      </w:pPr>
      <w:r>
        <w:rPr>
          <w:noProof/>
        </w:rPr>
        <w:drawing>
          <wp:inline distT="0" distB="0" distL="0" distR="0" wp14:anchorId="414FE4A5" wp14:editId="2DE548B5">
            <wp:extent cx="4437529" cy="818913"/>
            <wp:effectExtent l="0" t="0" r="1270" b="635"/>
            <wp:docPr id="1896935708" name="Picture 1896935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571270" cy="84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8B41E" w14:textId="77777777" w:rsidR="00DF1238" w:rsidRDefault="00DF1238" w:rsidP="00AE44BF">
      <w:pPr>
        <w:pStyle w:val="ListParagraph"/>
      </w:pPr>
    </w:p>
    <w:p w14:paraId="7C1A7611" w14:textId="77777777" w:rsidR="00320AFC" w:rsidRDefault="00320AFC">
      <w:r>
        <w:br w:type="page"/>
      </w:r>
    </w:p>
    <w:p w14:paraId="082BFF79" w14:textId="4714BFD3" w:rsidR="00AE44BF" w:rsidRDefault="00AE44BF" w:rsidP="00AE44BF">
      <w:pPr>
        <w:pStyle w:val="ListParagraph"/>
      </w:pPr>
      <w:r>
        <w:lastRenderedPageBreak/>
        <w:t xml:space="preserve">For the </w:t>
      </w:r>
      <w:r w:rsidR="003B0E6F">
        <w:t>Install-</w:t>
      </w:r>
      <w:proofErr w:type="spellStart"/>
      <w:r w:rsidR="003B0E6F">
        <w:t>OoBUpdates</w:t>
      </w:r>
      <w:proofErr w:type="spellEnd"/>
      <w:r>
        <w:t xml:space="preserve"> example, </w:t>
      </w:r>
      <w:r w:rsidR="00320AFC">
        <w:t xml:space="preserve">the source content folder </w:t>
      </w:r>
      <w:r>
        <w:t>looks like this:</w:t>
      </w:r>
    </w:p>
    <w:p w14:paraId="1AF4895F" w14:textId="18B1885E" w:rsidR="00AE44BF" w:rsidRDefault="003B12D1" w:rsidP="00AE44BF">
      <w:pPr>
        <w:jc w:val="center"/>
      </w:pPr>
      <w:r w:rsidRPr="003B12D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866E4C" wp14:editId="4AC40D07">
            <wp:extent cx="6645910" cy="3848100"/>
            <wp:effectExtent l="0" t="0" r="2540" b="0"/>
            <wp:docPr id="1896935731" name="Picture 1896935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6AEC5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 xml:space="preserve">Edit the Config.xml file </w:t>
      </w:r>
      <w:r w:rsidRPr="00F01DEA">
        <w:rPr>
          <w:i/>
          <w:iCs/>
        </w:rPr>
        <w:t>(at the level above the folder containing the Source)</w:t>
      </w:r>
      <w:r>
        <w:t xml:space="preserve">.  </w:t>
      </w:r>
    </w:p>
    <w:p w14:paraId="5CAB8A51" w14:textId="7CA32C5A" w:rsidR="00AE44BF" w:rsidRDefault="00AE44BF" w:rsidP="00AE44BF">
      <w:pPr>
        <w:pStyle w:val="ListParagraph"/>
      </w:pPr>
      <w:r>
        <w:t xml:space="preserve">This is what the </w:t>
      </w:r>
      <w:r w:rsidR="00447AE2">
        <w:t>Install-</w:t>
      </w:r>
      <w:proofErr w:type="spellStart"/>
      <w:r w:rsidR="00447AE2">
        <w:t>OoBUpdates</w:t>
      </w:r>
      <w:proofErr w:type="spellEnd"/>
      <w:r w:rsidR="00447AE2">
        <w:t xml:space="preserve"> </w:t>
      </w:r>
      <w:r>
        <w:t>example looks like:</w:t>
      </w:r>
    </w:p>
    <w:p w14:paraId="3BE61B98" w14:textId="6F2F2CD2" w:rsidR="00AE44BF" w:rsidRDefault="00AA5F64" w:rsidP="00AE44BF">
      <w:pPr>
        <w:jc w:val="center"/>
      </w:pPr>
      <w:r>
        <w:rPr>
          <w:noProof/>
        </w:rPr>
        <w:drawing>
          <wp:inline distT="0" distB="0" distL="0" distR="0" wp14:anchorId="7FD7771C" wp14:editId="3F39E45E">
            <wp:extent cx="5373444" cy="798993"/>
            <wp:effectExtent l="0" t="0" r="0" b="1270"/>
            <wp:docPr id="1896935687" name="Picture 18969356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03391" cy="80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FBFA8" w14:textId="77777777" w:rsidR="00B10737" w:rsidRDefault="00B10737">
      <w:r>
        <w:br w:type="page"/>
      </w:r>
    </w:p>
    <w:p w14:paraId="05BD6BB7" w14:textId="4FDC8965" w:rsidR="00AE44BF" w:rsidRDefault="00AE44BF" w:rsidP="00AE44BF">
      <w:r>
        <w:lastRenderedPageBreak/>
        <w:t xml:space="preserve">when editing the Config.xml file, it will look </w:t>
      </w:r>
      <w:proofErr w:type="gramStart"/>
      <w:r>
        <w:t>similar to</w:t>
      </w:r>
      <w:proofErr w:type="gramEnd"/>
      <w:r>
        <w:t xml:space="preserve"> this:</w:t>
      </w:r>
    </w:p>
    <w:p w14:paraId="4EDA089F" w14:textId="41F46646" w:rsidR="00AE44BF" w:rsidRPr="00E7427E" w:rsidRDefault="00BF4206" w:rsidP="00AE44BF">
      <w:pPr>
        <w:jc w:val="center"/>
      </w:pPr>
      <w:r w:rsidRPr="00BF4206">
        <w:rPr>
          <w:noProof/>
        </w:rPr>
        <w:t xml:space="preserve"> </w:t>
      </w:r>
      <w:r>
        <w:rPr>
          <w:noProof/>
        </w:rPr>
        <w:drawing>
          <wp:inline distT="0" distB="0" distL="0" distR="0" wp14:anchorId="2383961B" wp14:editId="2BD3B5B9">
            <wp:extent cx="5728448" cy="3812763"/>
            <wp:effectExtent l="0" t="0" r="5715" b="0"/>
            <wp:docPr id="1896935732" name="Picture 1896935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59343" cy="3833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99DFF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 xml:space="preserve">First, edit the ‘Username’ field to match an account in your tenant with rights to add new Intune Win32 packages </w:t>
      </w:r>
      <w:r w:rsidRPr="00560FF5">
        <w:rPr>
          <w:i/>
          <w:iCs/>
        </w:rPr>
        <w:t>(you will likely need Intune Administrator rights for this)</w:t>
      </w:r>
      <w:r>
        <w:t xml:space="preserve">. </w:t>
      </w:r>
    </w:p>
    <w:p w14:paraId="437EF822" w14:textId="77777777" w:rsidR="00AE44BF" w:rsidRDefault="00AE44BF" w:rsidP="00AE44BF">
      <w:pPr>
        <w:pStyle w:val="ListParagraph"/>
      </w:pPr>
      <w:r>
        <w:t>Note the following highlighted entry confirming what you should edit in your Config.xml:</w:t>
      </w:r>
    </w:p>
    <w:p w14:paraId="7902088A" w14:textId="535EE4B2" w:rsidR="00AE44BF" w:rsidRDefault="005B45B7" w:rsidP="00AE44BF">
      <w:pPr>
        <w:jc w:val="center"/>
      </w:pPr>
      <w:r>
        <w:rPr>
          <w:noProof/>
        </w:rPr>
        <w:drawing>
          <wp:inline distT="0" distB="0" distL="0" distR="0" wp14:anchorId="55280926" wp14:editId="7BF3D3A3">
            <wp:extent cx="4442908" cy="1384534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9800" cy="140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6A0C0" w14:textId="25C61DBB" w:rsidR="00AE44BF" w:rsidRDefault="00AE44BF" w:rsidP="00447AE2">
      <w:pPr>
        <w:ind w:left="720"/>
      </w:pPr>
      <w:r>
        <w:t>If you don’t want to specify a username in this Config.xml file – you can leave the field blank and the script will prompt for a username at runtime.</w:t>
      </w:r>
    </w:p>
    <w:p w14:paraId="3501D219" w14:textId="77777777" w:rsidR="00AE44BF" w:rsidRDefault="00AE44BF" w:rsidP="00AE44BF">
      <w:pPr>
        <w:ind w:left="720"/>
      </w:pPr>
      <w:r>
        <w:t>An example without the ‘Username’ field populated, looks like this:</w:t>
      </w:r>
    </w:p>
    <w:p w14:paraId="21E5D5BC" w14:textId="77777777" w:rsidR="00AE44BF" w:rsidRDefault="00AE44BF" w:rsidP="00AE44BF">
      <w:pPr>
        <w:jc w:val="center"/>
      </w:pPr>
      <w:r>
        <w:rPr>
          <w:noProof/>
        </w:rPr>
        <w:drawing>
          <wp:inline distT="0" distB="0" distL="0" distR="0" wp14:anchorId="622C946E" wp14:editId="6347324D">
            <wp:extent cx="4191298" cy="1254265"/>
            <wp:effectExtent l="0" t="0" r="0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11623" cy="132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5602C" w14:textId="77777777" w:rsidR="00AE44BF" w:rsidRDefault="00AE44BF" w:rsidP="00AE44BF">
      <w:pPr>
        <w:jc w:val="center"/>
      </w:pPr>
    </w:p>
    <w:p w14:paraId="5A2C9163" w14:textId="77777777" w:rsidR="00B10737" w:rsidRDefault="00B10737">
      <w:r>
        <w:br w:type="page"/>
      </w:r>
    </w:p>
    <w:p w14:paraId="4587276A" w14:textId="57B8734F" w:rsidR="00AE44BF" w:rsidRDefault="00AE44BF" w:rsidP="00AE44BF">
      <w:pPr>
        <w:pStyle w:val="ListParagraph"/>
        <w:numPr>
          <w:ilvl w:val="0"/>
          <w:numId w:val="2"/>
        </w:numPr>
      </w:pPr>
      <w:r>
        <w:lastRenderedPageBreak/>
        <w:t>Next, edit the ‘</w:t>
      </w:r>
      <w:proofErr w:type="spellStart"/>
      <w:r>
        <w:t>AppType</w:t>
      </w:r>
      <w:proofErr w:type="spellEnd"/>
      <w:r>
        <w:t xml:space="preserve">’ field to suit the type of package you are installing.  </w:t>
      </w:r>
    </w:p>
    <w:p w14:paraId="6CFFE685" w14:textId="380A287D" w:rsidR="00AE44BF" w:rsidRDefault="00AE44BF" w:rsidP="00AE44BF">
      <w:pPr>
        <w:pStyle w:val="ListParagraph"/>
      </w:pPr>
      <w:r>
        <w:t xml:space="preserve">In the </w:t>
      </w:r>
      <w:r w:rsidR="00447AE2">
        <w:t>Install-</w:t>
      </w:r>
      <w:proofErr w:type="spellStart"/>
      <w:r w:rsidR="00447AE2">
        <w:t>OoBUpdates</w:t>
      </w:r>
      <w:proofErr w:type="spellEnd"/>
      <w:r w:rsidR="00447AE2">
        <w:t xml:space="preserve"> </w:t>
      </w:r>
      <w:r>
        <w:t xml:space="preserve">example case, we set the </w:t>
      </w:r>
      <w:proofErr w:type="spellStart"/>
      <w:r>
        <w:t>AppType</w:t>
      </w:r>
      <w:proofErr w:type="spellEnd"/>
      <w:r>
        <w:t xml:space="preserve"> field to </w:t>
      </w:r>
      <w:r w:rsidR="00447AE2">
        <w:t>PS1</w:t>
      </w:r>
      <w:r>
        <w:t xml:space="preserve"> </w:t>
      </w:r>
      <w:r w:rsidRPr="00D321A4">
        <w:rPr>
          <w:i/>
          <w:iCs/>
        </w:rPr>
        <w:t xml:space="preserve">(as </w:t>
      </w:r>
      <w:r w:rsidR="00447AE2" w:rsidRPr="00637CD5">
        <w:rPr>
          <w:i/>
          <w:iCs/>
        </w:rPr>
        <w:t>Install-</w:t>
      </w:r>
      <w:proofErr w:type="spellStart"/>
      <w:r w:rsidR="00447AE2" w:rsidRPr="00637CD5">
        <w:rPr>
          <w:i/>
          <w:iCs/>
        </w:rPr>
        <w:t>OoBUpdates</w:t>
      </w:r>
      <w:proofErr w:type="spellEnd"/>
      <w:r w:rsidRPr="00D321A4">
        <w:rPr>
          <w:i/>
          <w:iCs/>
        </w:rPr>
        <w:t xml:space="preserve"> is a</w:t>
      </w:r>
      <w:r w:rsidR="00637CD5">
        <w:rPr>
          <w:i/>
          <w:iCs/>
        </w:rPr>
        <w:t xml:space="preserve"> </w:t>
      </w:r>
      <w:proofErr w:type="spellStart"/>
      <w:r w:rsidR="00637CD5">
        <w:rPr>
          <w:i/>
          <w:iCs/>
        </w:rPr>
        <w:t>Powershell</w:t>
      </w:r>
      <w:proofErr w:type="spellEnd"/>
      <w:r w:rsidR="00637CD5">
        <w:rPr>
          <w:i/>
          <w:iCs/>
        </w:rPr>
        <w:t xml:space="preserve"> script</w:t>
      </w:r>
      <w:r w:rsidRPr="00D321A4">
        <w:rPr>
          <w:i/>
          <w:iCs/>
        </w:rPr>
        <w:t>)</w:t>
      </w:r>
      <w:r>
        <w:t>:</w:t>
      </w:r>
    </w:p>
    <w:p w14:paraId="303B746E" w14:textId="34D7A6ED" w:rsidR="00AE44BF" w:rsidRDefault="00710B8E" w:rsidP="00AE44BF">
      <w:pPr>
        <w:jc w:val="center"/>
      </w:pPr>
      <w:r>
        <w:rPr>
          <w:noProof/>
        </w:rPr>
        <w:drawing>
          <wp:inline distT="0" distB="0" distL="0" distR="0" wp14:anchorId="502BAE1C" wp14:editId="09B5A7CE">
            <wp:extent cx="5774541" cy="460154"/>
            <wp:effectExtent l="0" t="0" r="0" b="0"/>
            <wp:docPr id="1896935689" name="Picture 18969356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65686" cy="47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E5A07" w14:textId="77777777" w:rsidR="00AE44BF" w:rsidRDefault="00AE44BF" w:rsidP="00AE44BF"/>
    <w:p w14:paraId="1A00B5FB" w14:textId="4A793DD4" w:rsidR="00AE44BF" w:rsidRDefault="004D1AAA" w:rsidP="00AE44BF">
      <w:pPr>
        <w:pStyle w:val="ListParagraph"/>
        <w:numPr>
          <w:ilvl w:val="0"/>
          <w:numId w:val="2"/>
        </w:numPr>
      </w:pPr>
      <w:r>
        <w:t xml:space="preserve">leave </w:t>
      </w:r>
      <w:r w:rsidR="00AE44BF">
        <w:t>the ‘</w:t>
      </w:r>
      <w:proofErr w:type="spellStart"/>
      <w:r w:rsidR="00AE44BF" w:rsidRPr="002B1349">
        <w:t>installCmdLine</w:t>
      </w:r>
      <w:proofErr w:type="spellEnd"/>
      <w:r w:rsidR="00AE44BF">
        <w:t>’ field and the ‘</w:t>
      </w:r>
      <w:proofErr w:type="spellStart"/>
      <w:r w:rsidR="00AE44BF" w:rsidRPr="00687133">
        <w:t>uninstallCmdLine</w:t>
      </w:r>
      <w:proofErr w:type="spellEnd"/>
      <w:r w:rsidR="00AE44BF">
        <w:t xml:space="preserve">’ field </w:t>
      </w:r>
      <w:r>
        <w:t xml:space="preserve">blank for the PS1 </w:t>
      </w:r>
      <w:proofErr w:type="spellStart"/>
      <w:r>
        <w:t>AppType</w:t>
      </w:r>
      <w:proofErr w:type="spellEnd"/>
      <w:r>
        <w:t>.</w:t>
      </w:r>
    </w:p>
    <w:p w14:paraId="28522657" w14:textId="56E2D940" w:rsidR="00AE44BF" w:rsidRDefault="00AE44BF" w:rsidP="00AE44BF">
      <w:pPr>
        <w:pStyle w:val="ListParagraph"/>
      </w:pPr>
      <w:r>
        <w:t xml:space="preserve">For the </w:t>
      </w:r>
      <w:r w:rsidR="00854458">
        <w:t>Install-</w:t>
      </w:r>
      <w:proofErr w:type="spellStart"/>
      <w:r w:rsidR="00854458">
        <w:t>OoBUpdates</w:t>
      </w:r>
      <w:proofErr w:type="spellEnd"/>
      <w:r w:rsidR="00854458">
        <w:t xml:space="preserve"> </w:t>
      </w:r>
      <w:r>
        <w:t>example, it looks like this:</w:t>
      </w:r>
    </w:p>
    <w:p w14:paraId="7295AE5F" w14:textId="610DC81C" w:rsidR="00AE44BF" w:rsidRDefault="004D1AAA" w:rsidP="00AE44BF">
      <w:pPr>
        <w:jc w:val="center"/>
      </w:pPr>
      <w:r>
        <w:rPr>
          <w:noProof/>
        </w:rPr>
        <w:drawing>
          <wp:inline distT="0" distB="0" distL="0" distR="0" wp14:anchorId="68C2CF0F" wp14:editId="42D41C18">
            <wp:extent cx="5549088" cy="582017"/>
            <wp:effectExtent l="0" t="0" r="0" b="8890"/>
            <wp:docPr id="1896935690" name="Picture 1896935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16400" cy="62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F5963" w14:textId="77777777" w:rsidR="00AE44BF" w:rsidRDefault="00AE44BF" w:rsidP="00AE44BF"/>
    <w:p w14:paraId="462513F0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Next, note the ‘</w:t>
      </w:r>
      <w:proofErr w:type="spellStart"/>
      <w:r>
        <w:t>RuleType</w:t>
      </w:r>
      <w:proofErr w:type="spellEnd"/>
      <w:r>
        <w:t xml:space="preserve">’ field. This controls the detection rule for the package in Intune. </w:t>
      </w:r>
    </w:p>
    <w:p w14:paraId="177ACA76" w14:textId="77777777" w:rsidR="00AE44BF" w:rsidRDefault="00AE44BF" w:rsidP="00AE44BF">
      <w:pPr>
        <w:pStyle w:val="ListParagraph"/>
      </w:pPr>
      <w:r>
        <w:t xml:space="preserve">See </w:t>
      </w:r>
      <w:r w:rsidRPr="005352CD">
        <w:rPr>
          <w:rStyle w:val="LinkChar"/>
          <w:sz w:val="20"/>
          <w:szCs w:val="20"/>
        </w:rPr>
        <w:fldChar w:fldCharType="begin"/>
      </w:r>
      <w:r w:rsidRPr="005352CD">
        <w:rPr>
          <w:rStyle w:val="LinkChar"/>
          <w:sz w:val="20"/>
          <w:szCs w:val="20"/>
        </w:rPr>
        <w:instrText xml:space="preserve"> REF RuleType \h  \* MERGEFORMAT </w:instrText>
      </w:r>
      <w:r w:rsidRPr="005352CD">
        <w:rPr>
          <w:rStyle w:val="LinkChar"/>
          <w:sz w:val="20"/>
          <w:szCs w:val="20"/>
        </w:rPr>
      </w:r>
      <w:r w:rsidRPr="005352CD">
        <w:rPr>
          <w:rStyle w:val="LinkChar"/>
          <w:sz w:val="20"/>
          <w:szCs w:val="20"/>
        </w:rPr>
        <w:fldChar w:fldCharType="separate"/>
      </w:r>
      <w:proofErr w:type="spellStart"/>
      <w:r w:rsidRPr="005352CD">
        <w:rPr>
          <w:rStyle w:val="LinkChar"/>
          <w:sz w:val="20"/>
          <w:szCs w:val="20"/>
        </w:rPr>
        <w:t>RuleType</w:t>
      </w:r>
      <w:proofErr w:type="spellEnd"/>
      <w:r w:rsidRPr="005352CD">
        <w:rPr>
          <w:rStyle w:val="LinkChar"/>
          <w:sz w:val="20"/>
          <w:szCs w:val="20"/>
        </w:rPr>
        <w:fldChar w:fldCharType="end"/>
      </w:r>
      <w:r>
        <w:t xml:space="preserve"> in the Appendix for more details.</w:t>
      </w:r>
    </w:p>
    <w:p w14:paraId="5CB5D666" w14:textId="7272686F" w:rsidR="00AE44BF" w:rsidRDefault="00AE44BF" w:rsidP="00AE44BF">
      <w:pPr>
        <w:pStyle w:val="ListParagraph"/>
      </w:pPr>
      <w:r>
        <w:t xml:space="preserve">For the </w:t>
      </w:r>
      <w:r w:rsidR="00854458">
        <w:t>Install-</w:t>
      </w:r>
      <w:proofErr w:type="spellStart"/>
      <w:r w:rsidR="00854458">
        <w:t>OoBUpdates</w:t>
      </w:r>
      <w:proofErr w:type="spellEnd"/>
      <w:r w:rsidR="00854458">
        <w:t xml:space="preserve"> </w:t>
      </w:r>
      <w:r>
        <w:t xml:space="preserve">example, we </w:t>
      </w:r>
      <w:r w:rsidR="00FF06F6">
        <w:t>are using the TAGFILE method</w:t>
      </w:r>
      <w:r>
        <w:t xml:space="preserve"> like this:</w:t>
      </w:r>
    </w:p>
    <w:p w14:paraId="46EEF679" w14:textId="26935F34" w:rsidR="00AE44BF" w:rsidRDefault="00FF06F6" w:rsidP="00AE44BF">
      <w:pPr>
        <w:jc w:val="center"/>
      </w:pPr>
      <w:r>
        <w:rPr>
          <w:noProof/>
        </w:rPr>
        <w:drawing>
          <wp:inline distT="0" distB="0" distL="0" distR="0" wp14:anchorId="7EB81572" wp14:editId="4B3B726B">
            <wp:extent cx="5709995" cy="411910"/>
            <wp:effectExtent l="0" t="0" r="0" b="7620"/>
            <wp:docPr id="1896935691" name="Picture 18969356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056747" cy="43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25D9E" w14:textId="77777777" w:rsidR="00AE44BF" w:rsidRDefault="00AE44BF" w:rsidP="00AE44BF"/>
    <w:p w14:paraId="367E5230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Then, if required, adjust the ‘</w:t>
      </w:r>
      <w:proofErr w:type="spellStart"/>
      <w:r w:rsidRPr="00611EB8">
        <w:t>InstallExperience</w:t>
      </w:r>
      <w:proofErr w:type="spellEnd"/>
      <w:r>
        <w:t>’ field.  Most things should be installed/run under SYSTEM context, but you can change this to USER if required.</w:t>
      </w:r>
    </w:p>
    <w:p w14:paraId="2723C279" w14:textId="6EF84961" w:rsidR="00AE44BF" w:rsidRDefault="00AE44BF" w:rsidP="00AE44BF">
      <w:pPr>
        <w:pStyle w:val="ListParagraph"/>
      </w:pPr>
      <w:r>
        <w:t xml:space="preserve">In the </w:t>
      </w:r>
      <w:r w:rsidR="00854458">
        <w:t>Install-</w:t>
      </w:r>
      <w:proofErr w:type="spellStart"/>
      <w:r w:rsidR="00854458">
        <w:t>OoBUpdates</w:t>
      </w:r>
      <w:proofErr w:type="spellEnd"/>
      <w:r w:rsidR="00854458">
        <w:t xml:space="preserve"> </w:t>
      </w:r>
      <w:r>
        <w:t>example case, we are using SYSTEM:</w:t>
      </w:r>
    </w:p>
    <w:p w14:paraId="21E856EE" w14:textId="77777777" w:rsidR="00AE44BF" w:rsidRDefault="00AE44BF" w:rsidP="00AE44BF">
      <w:pPr>
        <w:jc w:val="center"/>
      </w:pPr>
      <w:r>
        <w:rPr>
          <w:noProof/>
        </w:rPr>
        <w:drawing>
          <wp:inline distT="0" distB="0" distL="0" distR="0" wp14:anchorId="0C417015" wp14:editId="45757E3D">
            <wp:extent cx="5065614" cy="249747"/>
            <wp:effectExtent l="0" t="0" r="190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74422" cy="29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B9A10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>
        <w:t>PackageName</w:t>
      </w:r>
      <w:proofErr w:type="spellEnd"/>
      <w:r>
        <w:t xml:space="preserve">’ field – this must match the name of the source package </w:t>
      </w:r>
      <w:r w:rsidRPr="00A3191B">
        <w:rPr>
          <w:i/>
          <w:iCs/>
        </w:rPr>
        <w:t>(or script)</w:t>
      </w:r>
      <w:r>
        <w:t xml:space="preserve"> that the </w:t>
      </w:r>
      <w:proofErr w:type="spellStart"/>
      <w:r>
        <w:t>IntuneWin</w:t>
      </w:r>
      <w:proofErr w:type="spellEnd"/>
      <w:r>
        <w:t xml:space="preserve"> package tool uses when it creates the .</w:t>
      </w:r>
      <w:proofErr w:type="spellStart"/>
      <w:r>
        <w:t>IntuneWin</w:t>
      </w:r>
      <w:proofErr w:type="spellEnd"/>
      <w:r>
        <w:t xml:space="preserve"> package </w:t>
      </w:r>
      <w:r w:rsidRPr="00A3191B">
        <w:rPr>
          <w:i/>
          <w:iCs/>
        </w:rPr>
        <w:t>(which is what gets uploaded to Intune)</w:t>
      </w:r>
      <w:r>
        <w:t xml:space="preserve">.  You </w:t>
      </w:r>
      <w:r w:rsidRPr="00F61809">
        <w:rPr>
          <w:u w:val="single"/>
        </w:rPr>
        <w:t>must exclude</w:t>
      </w:r>
      <w:r>
        <w:t xml:space="preserve"> the .exe or .</w:t>
      </w:r>
      <w:proofErr w:type="spellStart"/>
      <w:r>
        <w:t>msi</w:t>
      </w:r>
      <w:proofErr w:type="spellEnd"/>
      <w:r>
        <w:t xml:space="preserve"> </w:t>
      </w:r>
      <w:r w:rsidRPr="00A3191B">
        <w:rPr>
          <w:i/>
          <w:iCs/>
        </w:rPr>
        <w:t>(or .ps1 if it’s a script)</w:t>
      </w:r>
      <w:r>
        <w:t xml:space="preserve"> from the name in the </w:t>
      </w:r>
      <w:proofErr w:type="spellStart"/>
      <w:r>
        <w:t>PackageName</w:t>
      </w:r>
      <w:proofErr w:type="spellEnd"/>
      <w:r>
        <w:t xml:space="preserve"> field.</w:t>
      </w:r>
    </w:p>
    <w:p w14:paraId="7A323B17" w14:textId="699B0D1C" w:rsidR="00AE44BF" w:rsidRDefault="00AE44BF" w:rsidP="00AE44BF">
      <w:pPr>
        <w:pStyle w:val="ListParagraph"/>
      </w:pPr>
      <w:r>
        <w:t xml:space="preserve">Our </w:t>
      </w:r>
      <w:r w:rsidR="00BE5F96">
        <w:t>Install-</w:t>
      </w:r>
      <w:proofErr w:type="spellStart"/>
      <w:r w:rsidR="00BE5F96">
        <w:t>OoBUpdates</w:t>
      </w:r>
      <w:proofErr w:type="spellEnd"/>
      <w:r w:rsidR="00BE5F96">
        <w:t xml:space="preserve"> </w:t>
      </w:r>
      <w:r>
        <w:t>example looks as follows:</w:t>
      </w:r>
    </w:p>
    <w:p w14:paraId="7411D50B" w14:textId="652C9243" w:rsidR="00AE44BF" w:rsidRDefault="00267460" w:rsidP="00AE44BF">
      <w:pPr>
        <w:jc w:val="center"/>
      </w:pPr>
      <w:r>
        <w:rPr>
          <w:noProof/>
        </w:rPr>
        <w:drawing>
          <wp:inline distT="0" distB="0" distL="0" distR="0" wp14:anchorId="79F3FC30" wp14:editId="6D9D553C">
            <wp:extent cx="6645910" cy="294005"/>
            <wp:effectExtent l="0" t="0" r="2540" b="0"/>
            <wp:docPr id="1896935692" name="Picture 18969356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6F237" w14:textId="5BCD9895" w:rsidR="00AE44BF" w:rsidRDefault="00AE44BF" w:rsidP="00AE44BF">
      <w:pPr>
        <w:ind w:firstLine="720"/>
        <w:jc w:val="center"/>
      </w:pPr>
      <w:r>
        <w:t>And that is because the name of the file in the \Source folder looks like this:</w:t>
      </w:r>
      <w:r w:rsidRPr="005E419C">
        <w:rPr>
          <w:noProof/>
        </w:rPr>
        <w:t xml:space="preserve"> </w:t>
      </w:r>
    </w:p>
    <w:p w14:paraId="5027257C" w14:textId="72201CB0" w:rsidR="00AE44BF" w:rsidRDefault="005A724E" w:rsidP="00DB23D4">
      <w:pPr>
        <w:jc w:val="center"/>
      </w:pPr>
      <w:r>
        <w:rPr>
          <w:noProof/>
        </w:rPr>
        <w:drawing>
          <wp:inline distT="0" distB="0" distL="0" distR="0" wp14:anchorId="54F98B3D" wp14:editId="045F9461">
            <wp:extent cx="1638095" cy="438095"/>
            <wp:effectExtent l="0" t="0" r="635" b="635"/>
            <wp:docPr id="1896935696" name="Picture 18969356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63809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5E97B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 xml:space="preserve">The next 3 fields to edit are related to the way the package is named/displayed in Company Portal </w:t>
      </w:r>
      <w:r w:rsidRPr="00A3191B">
        <w:rPr>
          <w:i/>
          <w:iCs/>
        </w:rPr>
        <w:t>(</w:t>
      </w:r>
      <w:proofErr w:type="gramStart"/>
      <w:r w:rsidRPr="00A3191B">
        <w:rPr>
          <w:i/>
          <w:iCs/>
        </w:rPr>
        <w:t>and also</w:t>
      </w:r>
      <w:proofErr w:type="gramEnd"/>
      <w:r w:rsidRPr="00A3191B">
        <w:rPr>
          <w:i/>
          <w:iCs/>
        </w:rPr>
        <w:t xml:space="preserve"> the Intune console)</w:t>
      </w:r>
      <w:r>
        <w:t>. ‘</w:t>
      </w:r>
      <w:proofErr w:type="spellStart"/>
      <w:r w:rsidRPr="00083044">
        <w:t>displayName</w:t>
      </w:r>
      <w:proofErr w:type="spellEnd"/>
      <w:r>
        <w:t>’ is how the package name appears, ‘</w:t>
      </w:r>
      <w:r w:rsidRPr="00786C8E">
        <w:t>Description</w:t>
      </w:r>
      <w:r>
        <w:t>’ explains what the package is for and ‘Publisher’ is also displayed for the package accordingly.</w:t>
      </w:r>
    </w:p>
    <w:p w14:paraId="116AC896" w14:textId="2F126490" w:rsidR="00AE44BF" w:rsidRDefault="00AE44BF" w:rsidP="00AE44BF">
      <w:pPr>
        <w:pStyle w:val="ListParagraph"/>
      </w:pPr>
      <w:r>
        <w:t xml:space="preserve">For the </w:t>
      </w:r>
      <w:r w:rsidR="00BE5F96">
        <w:t>Install-</w:t>
      </w:r>
      <w:proofErr w:type="spellStart"/>
      <w:r w:rsidR="00BE5F96">
        <w:t>OoBUpdates</w:t>
      </w:r>
      <w:proofErr w:type="spellEnd"/>
      <w:r w:rsidR="00BE5F96">
        <w:t xml:space="preserve"> </w:t>
      </w:r>
      <w:r>
        <w:t>example, we used the following:</w:t>
      </w:r>
    </w:p>
    <w:p w14:paraId="489DDF1C" w14:textId="1986C666" w:rsidR="00AE44BF" w:rsidRDefault="002F2100" w:rsidP="00AE44BF">
      <w:pPr>
        <w:jc w:val="center"/>
      </w:pPr>
      <w:r>
        <w:rPr>
          <w:noProof/>
        </w:rPr>
        <w:drawing>
          <wp:inline distT="0" distB="0" distL="0" distR="0" wp14:anchorId="62760235" wp14:editId="2546E0F1">
            <wp:extent cx="6108028" cy="713167"/>
            <wp:effectExtent l="0" t="0" r="7620" b="0"/>
            <wp:docPr id="1896935697" name="Picture 1896935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41349" cy="71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50CFC" w14:textId="77777777" w:rsidR="00AE44BF" w:rsidRDefault="00AE44BF" w:rsidP="00AE44BF">
      <w:pPr>
        <w:ind w:left="720"/>
      </w:pPr>
      <w:r>
        <w:t>Note – the ‘Category’ field is not yet implemented in the script but must be left in the Config.xml file unchanged.</w:t>
      </w:r>
    </w:p>
    <w:p w14:paraId="6A501B40" w14:textId="77777777" w:rsidR="00AE44BF" w:rsidRDefault="00AE44BF" w:rsidP="00AE44BF">
      <w:pPr>
        <w:ind w:left="720"/>
      </w:pPr>
    </w:p>
    <w:p w14:paraId="1E326242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Next, edit the ‘</w:t>
      </w:r>
      <w:proofErr w:type="spellStart"/>
      <w:r>
        <w:t>LogoFile</w:t>
      </w:r>
      <w:proofErr w:type="spellEnd"/>
      <w:r>
        <w:t>’ field to correspond to the (optional) .</w:t>
      </w:r>
      <w:proofErr w:type="spellStart"/>
      <w:r>
        <w:t>png</w:t>
      </w:r>
      <w:proofErr w:type="spellEnd"/>
      <w:r>
        <w:t xml:space="preserve"> logo file to be included in the package.  You must store your .</w:t>
      </w:r>
      <w:proofErr w:type="spellStart"/>
      <w:r>
        <w:t>png</w:t>
      </w:r>
      <w:proofErr w:type="spellEnd"/>
      <w:r>
        <w:t xml:space="preserve"> logo file in the same folder as the Config.xml.</w:t>
      </w:r>
    </w:p>
    <w:p w14:paraId="0DF0490F" w14:textId="0B77A8E4" w:rsidR="00AE44BF" w:rsidRDefault="00AE44BF" w:rsidP="00AE44BF">
      <w:pPr>
        <w:pStyle w:val="ListParagraph"/>
      </w:pPr>
      <w:r>
        <w:t xml:space="preserve">Our </w:t>
      </w:r>
      <w:r w:rsidR="00BE5F96">
        <w:t>Install-</w:t>
      </w:r>
      <w:proofErr w:type="spellStart"/>
      <w:r w:rsidR="00BE5F96">
        <w:t>OoBUpdates</w:t>
      </w:r>
      <w:proofErr w:type="spellEnd"/>
      <w:r w:rsidR="00BE5F96">
        <w:t xml:space="preserve"> </w:t>
      </w:r>
      <w:r>
        <w:t>example looks like this:</w:t>
      </w:r>
    </w:p>
    <w:p w14:paraId="562F7813" w14:textId="20046209" w:rsidR="00AE44BF" w:rsidRDefault="00E61632" w:rsidP="00AE44BF">
      <w:pPr>
        <w:jc w:val="center"/>
      </w:pPr>
      <w:r>
        <w:rPr>
          <w:noProof/>
        </w:rPr>
        <w:drawing>
          <wp:inline distT="0" distB="0" distL="0" distR="0" wp14:anchorId="6331AB2A" wp14:editId="3BDE7CBF">
            <wp:extent cx="5909571" cy="316890"/>
            <wp:effectExtent l="0" t="0" r="0" b="6985"/>
            <wp:docPr id="1896935698" name="Picture 18969356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252864" cy="335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E5082" w14:textId="15E2446B" w:rsidR="00AE44BF" w:rsidRDefault="00AE44BF" w:rsidP="00AE44BF">
      <w:pPr>
        <w:ind w:firstLine="720"/>
      </w:pPr>
      <w:r>
        <w:t>And the folder with the Config.xml and ‘</w:t>
      </w:r>
      <w:r w:rsidR="00F12042" w:rsidRPr="00F12042">
        <w:t>MSLogo</w:t>
      </w:r>
      <w:r>
        <w:t>.png’ logo file looks like this:</w:t>
      </w:r>
    </w:p>
    <w:p w14:paraId="040382BE" w14:textId="1038750B" w:rsidR="00AE44BF" w:rsidRDefault="00994B67" w:rsidP="00AE44BF">
      <w:pPr>
        <w:jc w:val="center"/>
      </w:pPr>
      <w:r>
        <w:rPr>
          <w:noProof/>
        </w:rPr>
        <w:drawing>
          <wp:inline distT="0" distB="0" distL="0" distR="0" wp14:anchorId="60EED1DA" wp14:editId="6A9CEDE9">
            <wp:extent cx="5587892" cy="827155"/>
            <wp:effectExtent l="0" t="0" r="0" b="0"/>
            <wp:docPr id="1896935699" name="Picture 1896935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643577" cy="83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5BB6" w14:textId="77777777" w:rsidR="00AE44BF" w:rsidRDefault="00AE44BF" w:rsidP="00AE44BF"/>
    <w:p w14:paraId="4FBA20CB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The last field to edit is the ‘</w:t>
      </w:r>
      <w:proofErr w:type="spellStart"/>
      <w:r>
        <w:t>AADGroupName</w:t>
      </w:r>
      <w:proofErr w:type="spellEnd"/>
      <w:r>
        <w:t>’ field.  This is for the Azure Active Directory group names that will be created.  The script creates 3 groups – using the name specified here.  The groups use the prefix specified in the ‘</w:t>
      </w:r>
      <w:proofErr w:type="spellStart"/>
      <w:r>
        <w:t>AADGroupName</w:t>
      </w:r>
      <w:proofErr w:type="spellEnd"/>
      <w:r>
        <w:t>’ field – and append ‘-Required’, ‘-Available’ or ‘-Uninstall’ accordingly.  These groups control the various deployment targeting groups for the package, once it’s imported into Intune.</w:t>
      </w:r>
    </w:p>
    <w:p w14:paraId="3288F71F" w14:textId="58CB41B5" w:rsidR="00AE44BF" w:rsidRDefault="00AE44BF" w:rsidP="00AE44BF">
      <w:pPr>
        <w:pStyle w:val="ListParagraph"/>
      </w:pPr>
      <w:r>
        <w:t xml:space="preserve">Our </w:t>
      </w:r>
      <w:r w:rsidR="00BE5F96">
        <w:t>Install-</w:t>
      </w:r>
      <w:proofErr w:type="spellStart"/>
      <w:r w:rsidR="00BE5F96">
        <w:t>OoBUpdates</w:t>
      </w:r>
      <w:proofErr w:type="spellEnd"/>
      <w:r w:rsidR="00BE5F96">
        <w:t xml:space="preserve"> </w:t>
      </w:r>
      <w:r>
        <w:t>example looks like this:</w:t>
      </w:r>
    </w:p>
    <w:p w14:paraId="4B7D1EE7" w14:textId="7F16C4D0" w:rsidR="00AE44BF" w:rsidRDefault="00C558C5" w:rsidP="00AE44BF">
      <w:pPr>
        <w:jc w:val="center"/>
      </w:pPr>
      <w:r>
        <w:rPr>
          <w:noProof/>
        </w:rPr>
        <w:drawing>
          <wp:inline distT="0" distB="0" distL="0" distR="0" wp14:anchorId="27894BFC" wp14:editId="71E0BC83">
            <wp:extent cx="6645910" cy="513080"/>
            <wp:effectExtent l="0" t="0" r="2540" b="1270"/>
            <wp:docPr id="1896935700" name="Picture 1896935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75811" w14:textId="77777777" w:rsidR="00AE44BF" w:rsidRDefault="00AE44BF" w:rsidP="00AE44BF">
      <w:pPr>
        <w:pStyle w:val="ListParagraph"/>
        <w:numPr>
          <w:ilvl w:val="0"/>
          <w:numId w:val="2"/>
        </w:numPr>
      </w:pPr>
      <w:r>
        <w:t>Save the changes to the edited Config.xml file</w:t>
      </w:r>
    </w:p>
    <w:p w14:paraId="0C9A36FB" w14:textId="77777777" w:rsidR="00AE44BF" w:rsidRDefault="00AE44BF" w:rsidP="00AE44BF">
      <w:r>
        <w:br w:type="page"/>
      </w:r>
    </w:p>
    <w:p w14:paraId="133BF482" w14:textId="75DACB3F" w:rsidR="00AE44BF" w:rsidRDefault="00AE44BF" w:rsidP="00AE44BF">
      <w:pPr>
        <w:pStyle w:val="ListParagraph"/>
        <w:numPr>
          <w:ilvl w:val="0"/>
          <w:numId w:val="2"/>
        </w:numPr>
      </w:pPr>
      <w:r>
        <w:lastRenderedPageBreak/>
        <w:t>Then locate the ‘</w:t>
      </w:r>
      <w:r w:rsidRPr="00CE1FE3">
        <w:t>RunUpload.bat</w:t>
      </w:r>
      <w:r>
        <w:t xml:space="preserve">’ file in the </w:t>
      </w:r>
      <w:r w:rsidR="0015414F">
        <w:t>C:\Scripts</w:t>
      </w:r>
      <w:r>
        <w:t xml:space="preserve"> folder and edit the ‘</w:t>
      </w:r>
      <w:r w:rsidRPr="00A10B44">
        <w:t xml:space="preserve">SET </w:t>
      </w:r>
      <w:proofErr w:type="spellStart"/>
      <w:r w:rsidRPr="00A10B44">
        <w:t>PackagePath</w:t>
      </w:r>
      <w:proofErr w:type="spellEnd"/>
      <w:r w:rsidRPr="00A10B44">
        <w:t>=</w:t>
      </w:r>
      <w:r>
        <w:t>’ line (number 15 in the following example) to suit the name of the subfolder containing the package content to be uploaded to Intune.</w:t>
      </w:r>
    </w:p>
    <w:p w14:paraId="7E1FD0FA" w14:textId="65B42E4A" w:rsidR="00AE44BF" w:rsidRDefault="00AE44BF" w:rsidP="00AE44BF">
      <w:pPr>
        <w:pStyle w:val="ListParagraph"/>
      </w:pPr>
      <w:r>
        <w:t xml:space="preserve">For the </w:t>
      </w:r>
      <w:r w:rsidR="00050A63">
        <w:t>Install-</w:t>
      </w:r>
      <w:proofErr w:type="spellStart"/>
      <w:r w:rsidR="00050A63">
        <w:t>OoBUpdates</w:t>
      </w:r>
      <w:proofErr w:type="spellEnd"/>
      <w:r w:rsidR="00050A63">
        <w:t xml:space="preserve"> </w:t>
      </w:r>
      <w:r>
        <w:t>example, it looks as follows:</w:t>
      </w:r>
    </w:p>
    <w:p w14:paraId="25A0F80A" w14:textId="4C60B735" w:rsidR="00AE44BF" w:rsidRDefault="00A11F5F" w:rsidP="00AE44BF">
      <w:pPr>
        <w:jc w:val="center"/>
      </w:pPr>
      <w:r w:rsidRPr="00A11F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27D509AE" wp14:editId="634DACD9">
            <wp:extent cx="6645910" cy="3494405"/>
            <wp:effectExtent l="0" t="0" r="2540" b="0"/>
            <wp:docPr id="1896935733" name="Picture 1896935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85CCB" w14:textId="77777777" w:rsidR="00AE44BF" w:rsidRDefault="00AE44BF" w:rsidP="00AE44BF">
      <w:pPr>
        <w:ind w:firstLine="720"/>
      </w:pPr>
      <w:r>
        <w:t>Note – the name used in the ‘</w:t>
      </w:r>
      <w:r w:rsidRPr="00A10B44">
        <w:t xml:space="preserve">SET </w:t>
      </w:r>
      <w:proofErr w:type="spellStart"/>
      <w:r w:rsidRPr="00A10B44">
        <w:t>PackagePath</w:t>
      </w:r>
      <w:proofErr w:type="spellEnd"/>
      <w:r w:rsidRPr="00A10B44">
        <w:t>=</w:t>
      </w:r>
      <w:r>
        <w:t>’ line matches the subfolder name as shown below:</w:t>
      </w:r>
    </w:p>
    <w:p w14:paraId="77ECA452" w14:textId="5B84A4F0" w:rsidR="00AE44BF" w:rsidRDefault="004E4EA6" w:rsidP="00AE44BF">
      <w:pPr>
        <w:jc w:val="center"/>
      </w:pPr>
      <w:r w:rsidRPr="004E4EA6">
        <w:rPr>
          <w:noProof/>
        </w:rPr>
        <w:t xml:space="preserve"> </w:t>
      </w:r>
      <w:r>
        <w:rPr>
          <w:noProof/>
        </w:rPr>
        <w:drawing>
          <wp:inline distT="0" distB="0" distL="0" distR="0" wp14:anchorId="077E65D6" wp14:editId="363B7D2A">
            <wp:extent cx="6645910" cy="3846195"/>
            <wp:effectExtent l="0" t="0" r="2540" b="1905"/>
            <wp:docPr id="1896935734" name="Picture 1896935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8D00E" w14:textId="77777777" w:rsidR="00AE44BF" w:rsidRDefault="00AE44BF" w:rsidP="00AE44BF"/>
    <w:p w14:paraId="6C028313" w14:textId="77777777" w:rsidR="00AE44BF" w:rsidRDefault="00AE44BF" w:rsidP="00AE44BF">
      <w:pPr>
        <w:ind w:firstLine="720"/>
      </w:pPr>
      <w:r>
        <w:t>The script automatically appends the full path to the folder, so you only need the subfolder name itself.</w:t>
      </w:r>
      <w:r>
        <w:br w:type="page"/>
      </w:r>
    </w:p>
    <w:p w14:paraId="376B4F83" w14:textId="257A51C8" w:rsidR="00AE44BF" w:rsidRPr="000D6E7A" w:rsidRDefault="00AE44BF" w:rsidP="00AE44BF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 xml:space="preserve">Double-click on the ‘Run Upload Script’ shortcut file (assuming you extracted to the 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 xml:space="preserve"> path) and this will automatically call the ‘</w:t>
      </w:r>
      <w:r w:rsidR="0015414F">
        <w:rPr>
          <w:color w:val="auto"/>
          <w:u w:val="none"/>
        </w:rPr>
        <w:t>C:\Scripts</w:t>
      </w:r>
      <w:r>
        <w:rPr>
          <w:color w:val="auto"/>
          <w:u w:val="none"/>
        </w:rPr>
        <w:t>\RunUpload.bat’ script to run the process:</w:t>
      </w:r>
    </w:p>
    <w:p w14:paraId="2AD625BD" w14:textId="60A01E86" w:rsidR="00AE44BF" w:rsidRDefault="00D6119F" w:rsidP="00AE44BF">
      <w:pPr>
        <w:jc w:val="center"/>
      </w:pPr>
      <w:r w:rsidRPr="00D6119F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724C8C" wp14:editId="58E5B509">
            <wp:extent cx="6645910" cy="3637915"/>
            <wp:effectExtent l="0" t="0" r="2540" b="635"/>
            <wp:docPr id="1896935735" name="Picture 1896935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292A2" w14:textId="77777777" w:rsidR="00AE44BF" w:rsidRDefault="00AE44BF" w:rsidP="00AE44BF">
      <w:r>
        <w:t>Note you may need to authenticate to Intune if you do not have an active authentication token when you start the upload process.</w:t>
      </w:r>
    </w:p>
    <w:p w14:paraId="6A703BEC" w14:textId="77777777" w:rsidR="00AE44BF" w:rsidRPr="0030394C" w:rsidRDefault="00AE44BF" w:rsidP="00AE44BF">
      <w:pPr>
        <w:pStyle w:val="Link"/>
        <w:rPr>
          <w:color w:val="auto"/>
          <w:u w:val="none"/>
        </w:rPr>
      </w:pPr>
      <w:r w:rsidRPr="0030394C">
        <w:rPr>
          <w:color w:val="auto"/>
          <w:u w:val="none"/>
        </w:rPr>
        <w:t>The script will take a few minutes to run.</w:t>
      </w:r>
      <w:r>
        <w:rPr>
          <w:color w:val="auto"/>
          <w:u w:val="none"/>
        </w:rPr>
        <w:t xml:space="preserve">  Eventually it will look like this:</w:t>
      </w:r>
    </w:p>
    <w:p w14:paraId="6EB7BC4D" w14:textId="701FFF09" w:rsidR="00AE44BF" w:rsidRDefault="00950D22" w:rsidP="001F6540">
      <w:pPr>
        <w:jc w:val="center"/>
      </w:pPr>
      <w:r w:rsidRPr="00950D2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7A56808" wp14:editId="61131668">
            <wp:extent cx="6645910" cy="3530600"/>
            <wp:effectExtent l="0" t="0" r="2540" b="0"/>
            <wp:docPr id="1896935736" name="Picture 1896935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9C1A7" w14:textId="77777777" w:rsidR="00DB40E4" w:rsidRDefault="00DB40E4" w:rsidP="00AE44BF"/>
    <w:p w14:paraId="19BFC193" w14:textId="77777777" w:rsidR="00AE44BF" w:rsidRDefault="00AE44BF" w:rsidP="00AE44BF">
      <w:r>
        <w:br w:type="page"/>
      </w:r>
    </w:p>
    <w:p w14:paraId="6C71D195" w14:textId="77777777" w:rsidR="00AE44BF" w:rsidRDefault="00AE44BF" w:rsidP="00AE44BF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lastRenderedPageBreak/>
        <w:t>Then you can sign into the Intune portal and locate the package you uploaded.</w:t>
      </w:r>
    </w:p>
    <w:p w14:paraId="65822F46" w14:textId="08426C05" w:rsidR="00AE44BF" w:rsidRDefault="00CA733D" w:rsidP="001F6540">
      <w:pPr>
        <w:jc w:val="center"/>
      </w:pPr>
      <w:r w:rsidRPr="00CA733D">
        <w:rPr>
          <w:noProof/>
        </w:rPr>
        <w:t xml:space="preserve"> </w:t>
      </w:r>
      <w:r>
        <w:rPr>
          <w:noProof/>
        </w:rPr>
        <w:drawing>
          <wp:inline distT="0" distB="0" distL="0" distR="0" wp14:anchorId="67EC50E7" wp14:editId="73FBDEE1">
            <wp:extent cx="5922085" cy="5696881"/>
            <wp:effectExtent l="0" t="0" r="2540" b="0"/>
            <wp:docPr id="1896935737" name="Picture 1896935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26219" cy="5700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C6ADE" w14:textId="77777777" w:rsidR="00AE44BF" w:rsidRDefault="00AE44BF" w:rsidP="00AE44BF"/>
    <w:p w14:paraId="4A7CA9B4" w14:textId="77777777" w:rsidR="00AE44BF" w:rsidRPr="00633B73" w:rsidRDefault="00AE44BF" w:rsidP="00AE44BF">
      <w:pPr>
        <w:pStyle w:val="Link"/>
        <w:rPr>
          <w:color w:val="auto"/>
          <w:u w:val="none"/>
        </w:rPr>
      </w:pPr>
      <w:r>
        <w:rPr>
          <w:color w:val="auto"/>
          <w:u w:val="none"/>
        </w:rPr>
        <w:t>Note the AAD groups that got created too:</w:t>
      </w:r>
    </w:p>
    <w:p w14:paraId="2B873D2D" w14:textId="64CF39BD" w:rsidR="00AE44BF" w:rsidRDefault="00F11E49" w:rsidP="000B4A50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F11E49">
        <w:rPr>
          <w:noProof/>
        </w:rPr>
        <w:t xml:space="preserve"> </w:t>
      </w:r>
      <w:r>
        <w:rPr>
          <w:noProof/>
        </w:rPr>
        <w:drawing>
          <wp:inline distT="0" distB="0" distL="0" distR="0" wp14:anchorId="0D448E96" wp14:editId="6C8C2145">
            <wp:extent cx="6645910" cy="2385695"/>
            <wp:effectExtent l="0" t="0" r="2540" b="0"/>
            <wp:docPr id="1896935738" name="Picture 1896935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EE5A7" w14:textId="48744068" w:rsidR="001234F4" w:rsidRDefault="00AE44B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All you need to do is add users/devices to the relevant AAD groups according to the type of assignment you want (required or available accordingly).  You can also use nested (role) groups for assignment too.</w:t>
      </w:r>
      <w:r w:rsidR="001234F4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6A94366C" w14:textId="77777777" w:rsidR="001234F4" w:rsidRDefault="001234F4" w:rsidP="00250AA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0C71308B" w14:textId="160FE420" w:rsidR="00F50982" w:rsidRDefault="00F50982" w:rsidP="00E007DE">
      <w:pPr>
        <w:pStyle w:val="Heading1"/>
      </w:pPr>
      <w:r>
        <w:t>Appendix – Config.XML Settings explanation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974"/>
        <w:gridCol w:w="1737"/>
        <w:gridCol w:w="6745"/>
      </w:tblGrid>
      <w:tr w:rsidR="00584526" w:rsidRPr="00E25D9F" w14:paraId="4EDE9D41" w14:textId="77777777" w:rsidTr="00A0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8CFAC79" w14:textId="3CAD4524" w:rsidR="00584526" w:rsidRPr="00E25D9F" w:rsidRDefault="00584526" w:rsidP="00735533">
            <w:pPr>
              <w:rPr>
                <w:rFonts w:asciiTheme="majorHAnsi" w:hAnsiTheme="majorHAnsi" w:cstheme="majorHAnsi"/>
              </w:rPr>
            </w:pPr>
            <w:r w:rsidRPr="00E25D9F">
              <w:rPr>
                <w:rFonts w:asciiTheme="majorHAnsi" w:hAnsiTheme="majorHAnsi" w:cstheme="majorHAnsi"/>
              </w:rPr>
              <w:t>Section</w:t>
            </w:r>
          </w:p>
        </w:tc>
        <w:tc>
          <w:tcPr>
            <w:tcW w:w="1417" w:type="dxa"/>
          </w:tcPr>
          <w:p w14:paraId="02188091" w14:textId="5906C3B9" w:rsidR="00584526" w:rsidRPr="00E25D9F" w:rsidRDefault="00584526" w:rsidP="007355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E25D9F">
              <w:rPr>
                <w:rFonts w:asciiTheme="majorHAnsi" w:hAnsiTheme="majorHAnsi" w:cstheme="majorHAnsi"/>
              </w:rPr>
              <w:t>Setting</w:t>
            </w:r>
          </w:p>
        </w:tc>
        <w:tc>
          <w:tcPr>
            <w:tcW w:w="7059" w:type="dxa"/>
          </w:tcPr>
          <w:p w14:paraId="0108EFA7" w14:textId="70BD5C93" w:rsidR="00584526" w:rsidRPr="00E25D9F" w:rsidRDefault="00310FD8" w:rsidP="007355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E25D9F">
              <w:rPr>
                <w:rFonts w:asciiTheme="majorHAnsi" w:hAnsiTheme="majorHAnsi" w:cstheme="majorHAnsi"/>
              </w:rPr>
              <w:t>Description</w:t>
            </w:r>
          </w:p>
        </w:tc>
      </w:tr>
      <w:tr w:rsidR="00584526" w:rsidRPr="00E25D9F" w14:paraId="33764421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1F902C4" w14:textId="1BF11770" w:rsidR="00584526" w:rsidRPr="00E25D9F" w:rsidRDefault="00246812" w:rsidP="00735533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E25D9F">
              <w:rPr>
                <w:rFonts w:asciiTheme="majorHAnsi" w:hAnsiTheme="majorHAnsi" w:cstheme="majorHAnsi"/>
                <w:b w:val="0"/>
                <w:bCs w:val="0"/>
              </w:rPr>
              <w:t>Azure_Settings</w:t>
            </w:r>
            <w:proofErr w:type="spellEnd"/>
          </w:p>
        </w:tc>
        <w:tc>
          <w:tcPr>
            <w:tcW w:w="1417" w:type="dxa"/>
          </w:tcPr>
          <w:p w14:paraId="28EBFEF5" w14:textId="76A2BD47" w:rsidR="00584526" w:rsidRPr="00D9419A" w:rsidRDefault="004E3121" w:rsidP="00735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r w:rsidRPr="00D9419A">
              <w:rPr>
                <w:rFonts w:asciiTheme="majorHAnsi" w:hAnsiTheme="majorHAnsi" w:cstheme="majorHAnsi"/>
                <w:b/>
                <w:bCs/>
              </w:rPr>
              <w:t>Username</w:t>
            </w:r>
          </w:p>
        </w:tc>
        <w:tc>
          <w:tcPr>
            <w:tcW w:w="7059" w:type="dxa"/>
          </w:tcPr>
          <w:p w14:paraId="00A0CA1C" w14:textId="29975EB2" w:rsidR="00584526" w:rsidRPr="00E25D9F" w:rsidRDefault="00E63993" w:rsidP="00735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E25D9F">
              <w:rPr>
                <w:rFonts w:asciiTheme="majorHAnsi" w:hAnsiTheme="majorHAnsi" w:cstheme="majorHAnsi"/>
              </w:rPr>
              <w:t>This is the only elem</w:t>
            </w:r>
            <w:r w:rsidR="00AE2577" w:rsidRPr="00E25D9F">
              <w:rPr>
                <w:rFonts w:asciiTheme="majorHAnsi" w:hAnsiTheme="majorHAnsi" w:cstheme="majorHAnsi"/>
              </w:rPr>
              <w:t>ent that should be altered in this section.  Adjust to suit your environment.</w:t>
            </w:r>
            <w:r w:rsidR="00DA34F9">
              <w:rPr>
                <w:rFonts w:asciiTheme="majorHAnsi" w:hAnsiTheme="majorHAnsi" w:cstheme="majorHAnsi"/>
              </w:rPr>
              <w:t xml:space="preserve">  If this element is removed, the script will prompt for a username with appropriate rights to create Intune Win32 packages.</w:t>
            </w:r>
          </w:p>
        </w:tc>
      </w:tr>
      <w:tr w:rsidR="00584526" w:rsidRPr="00E25D9F" w14:paraId="276112CE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AC22722" w14:textId="3F33C524" w:rsidR="00584526" w:rsidRPr="00E25D9F" w:rsidRDefault="00123DC2" w:rsidP="00735533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45640643" w14:textId="1E88024C" w:rsidR="00584526" w:rsidRPr="00D9419A" w:rsidRDefault="00C05D6C" w:rsidP="00735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AppType</w:t>
            </w:r>
            <w:proofErr w:type="spellEnd"/>
          </w:p>
        </w:tc>
        <w:tc>
          <w:tcPr>
            <w:tcW w:w="7059" w:type="dxa"/>
          </w:tcPr>
          <w:p w14:paraId="04EA0100" w14:textId="1CFEA663" w:rsidR="00584526" w:rsidRDefault="00D5269A" w:rsidP="00735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is setting defines the type of Win32 package that will be created, prior to upload.  Supported options are </w:t>
            </w:r>
            <w:r w:rsidR="00EE4987">
              <w:rPr>
                <w:rFonts w:asciiTheme="majorHAnsi" w:hAnsiTheme="majorHAnsi" w:cstheme="majorHAnsi"/>
              </w:rPr>
              <w:t xml:space="preserve">MSI, </w:t>
            </w:r>
            <w:r>
              <w:rPr>
                <w:rFonts w:asciiTheme="majorHAnsi" w:hAnsiTheme="majorHAnsi" w:cstheme="majorHAnsi"/>
              </w:rPr>
              <w:t>EXE or PS1</w:t>
            </w:r>
          </w:p>
          <w:p w14:paraId="218A1818" w14:textId="77777777" w:rsidR="005257BD" w:rsidRDefault="005257BD" w:rsidP="00735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EXE means a single executable install package (such as </w:t>
            </w:r>
            <w:proofErr w:type="spellStart"/>
            <w:r>
              <w:rPr>
                <w:rFonts w:asciiTheme="majorHAnsi" w:hAnsiTheme="majorHAnsi" w:cstheme="majorHAnsi"/>
              </w:rPr>
              <w:t>VSCode</w:t>
            </w:r>
            <w:proofErr w:type="spellEnd"/>
            <w:r>
              <w:rPr>
                <w:rFonts w:asciiTheme="majorHAnsi" w:hAnsiTheme="majorHAnsi" w:cstheme="majorHAnsi"/>
              </w:rPr>
              <w:t>)</w:t>
            </w:r>
          </w:p>
          <w:p w14:paraId="29511A0C" w14:textId="121FEC03" w:rsidR="005257BD" w:rsidRPr="00E25D9F" w:rsidRDefault="005257BD" w:rsidP="00735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PS1 means a PowerShell script – but this script must be developed using the correct template script (as the template script contains code to </w:t>
            </w:r>
            <w:r w:rsidR="00A1029E">
              <w:rPr>
                <w:rFonts w:asciiTheme="majorHAnsi" w:hAnsiTheme="majorHAnsi" w:cstheme="majorHAnsi"/>
              </w:rPr>
              <w:t>create the relevant tag</w:t>
            </w:r>
            <w:r w:rsidR="00556A15">
              <w:rPr>
                <w:rFonts w:asciiTheme="majorHAnsi" w:hAnsiTheme="majorHAnsi" w:cstheme="majorHAnsi"/>
              </w:rPr>
              <w:t>-</w:t>
            </w:r>
            <w:r w:rsidR="00A1029E">
              <w:rPr>
                <w:rFonts w:asciiTheme="majorHAnsi" w:hAnsiTheme="majorHAnsi" w:cstheme="majorHAnsi"/>
              </w:rPr>
              <w:t>file</w:t>
            </w:r>
            <w:r w:rsidR="00EE4987">
              <w:rPr>
                <w:rFonts w:asciiTheme="majorHAnsi" w:hAnsiTheme="majorHAnsi" w:cstheme="majorHAnsi"/>
              </w:rPr>
              <w:t xml:space="preserve"> (or </w:t>
            </w:r>
            <w:proofErr w:type="spellStart"/>
            <w:r w:rsidR="00EE4987">
              <w:rPr>
                <w:rFonts w:asciiTheme="majorHAnsi" w:hAnsiTheme="majorHAnsi" w:cstheme="majorHAnsi"/>
              </w:rPr>
              <w:t>regtag</w:t>
            </w:r>
            <w:proofErr w:type="spellEnd"/>
            <w:r w:rsidR="00EE4987">
              <w:rPr>
                <w:rFonts w:asciiTheme="majorHAnsi" w:hAnsiTheme="majorHAnsi" w:cstheme="majorHAnsi"/>
              </w:rPr>
              <w:t>)</w:t>
            </w:r>
            <w:r w:rsidR="00A1029E">
              <w:rPr>
                <w:rFonts w:asciiTheme="majorHAnsi" w:hAnsiTheme="majorHAnsi" w:cstheme="majorHAnsi"/>
              </w:rPr>
              <w:t xml:space="preserve"> that is used to determine install/uninstall success with this </w:t>
            </w:r>
            <w:r w:rsidR="00B609A5">
              <w:rPr>
                <w:rFonts w:asciiTheme="majorHAnsi" w:hAnsiTheme="majorHAnsi" w:cstheme="majorHAnsi"/>
              </w:rPr>
              <w:t>package type).</w:t>
            </w:r>
          </w:p>
        </w:tc>
      </w:tr>
      <w:tr w:rsidR="00C05D6C" w:rsidRPr="00E25D9F" w14:paraId="4F4A28A2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32B7FCB" w14:textId="49928B30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26D26CB5" w14:textId="47A7C5C7" w:rsidR="00C05D6C" w:rsidRPr="00D9419A" w:rsidRDefault="00413F3A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installCmdLine</w:t>
            </w:r>
            <w:proofErr w:type="spellEnd"/>
          </w:p>
        </w:tc>
        <w:tc>
          <w:tcPr>
            <w:tcW w:w="7059" w:type="dxa"/>
          </w:tcPr>
          <w:p w14:paraId="5874DDEF" w14:textId="2DE43019" w:rsidR="00C05D6C" w:rsidRDefault="00312D89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Only relevant when the </w:t>
            </w:r>
            <w:proofErr w:type="spellStart"/>
            <w:r>
              <w:rPr>
                <w:rFonts w:asciiTheme="majorHAnsi" w:hAnsiTheme="majorHAnsi" w:cstheme="majorHAnsi"/>
              </w:rPr>
              <w:t>AppType</w:t>
            </w:r>
            <w:proofErr w:type="spellEnd"/>
            <w:r>
              <w:rPr>
                <w:rFonts w:asciiTheme="majorHAnsi" w:hAnsiTheme="majorHAnsi" w:cstheme="majorHAnsi"/>
              </w:rPr>
              <w:t xml:space="preserve"> is set to </w:t>
            </w:r>
            <w:r w:rsidR="00585AE2">
              <w:rPr>
                <w:rFonts w:asciiTheme="majorHAnsi" w:hAnsiTheme="majorHAnsi" w:cstheme="majorHAnsi"/>
              </w:rPr>
              <w:t xml:space="preserve">MSI or </w:t>
            </w:r>
            <w:r>
              <w:rPr>
                <w:rFonts w:asciiTheme="majorHAnsi" w:hAnsiTheme="majorHAnsi" w:cstheme="majorHAnsi"/>
              </w:rPr>
              <w:t>EXE</w:t>
            </w:r>
          </w:p>
          <w:p w14:paraId="71A12D0C" w14:textId="0A64CBAF" w:rsidR="00312D89" w:rsidRPr="00E25D9F" w:rsidRDefault="000B67DC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Put the </w:t>
            </w:r>
            <w:r w:rsidR="00206FC8">
              <w:rPr>
                <w:rFonts w:asciiTheme="majorHAnsi" w:hAnsiTheme="majorHAnsi" w:cstheme="majorHAnsi"/>
              </w:rPr>
              <w:t>executable name (without any path) and the appropriate silent install parameters</w:t>
            </w:r>
            <w:r w:rsidR="002B63BB">
              <w:rPr>
                <w:rFonts w:asciiTheme="majorHAnsi" w:hAnsiTheme="majorHAnsi" w:cstheme="majorHAnsi"/>
              </w:rPr>
              <w:t>.  The upload script expects to find this in the</w:t>
            </w:r>
            <w:proofErr w:type="gramStart"/>
            <w:r w:rsidR="002B63BB">
              <w:rPr>
                <w:rFonts w:asciiTheme="majorHAnsi" w:hAnsiTheme="majorHAnsi" w:cstheme="majorHAnsi"/>
              </w:rPr>
              <w:t xml:space="preserve"> ..</w:t>
            </w:r>
            <w:proofErr w:type="gramEnd"/>
            <w:r w:rsidR="002B63BB">
              <w:rPr>
                <w:rFonts w:asciiTheme="majorHAnsi" w:hAnsiTheme="majorHAnsi" w:cstheme="majorHAnsi"/>
              </w:rPr>
              <w:t>\Source subfolder (but not in any folder below that).</w:t>
            </w:r>
          </w:p>
        </w:tc>
      </w:tr>
      <w:tr w:rsidR="00C05D6C" w:rsidRPr="00E25D9F" w14:paraId="157A8BA8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F1A2620" w14:textId="00C4AC5F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093573EB" w14:textId="16792D0B" w:rsidR="00C05D6C" w:rsidRPr="00D9419A" w:rsidRDefault="0041770E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uninstallCmdLine</w:t>
            </w:r>
            <w:proofErr w:type="spellEnd"/>
          </w:p>
        </w:tc>
        <w:tc>
          <w:tcPr>
            <w:tcW w:w="7059" w:type="dxa"/>
          </w:tcPr>
          <w:p w14:paraId="2ECFBFDB" w14:textId="29FF61E3" w:rsidR="002B63BB" w:rsidRDefault="002B63BB" w:rsidP="002B63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Only relevant when the </w:t>
            </w:r>
            <w:proofErr w:type="spellStart"/>
            <w:r>
              <w:rPr>
                <w:rFonts w:asciiTheme="majorHAnsi" w:hAnsiTheme="majorHAnsi" w:cstheme="majorHAnsi"/>
              </w:rPr>
              <w:t>AppType</w:t>
            </w:r>
            <w:proofErr w:type="spellEnd"/>
            <w:r>
              <w:rPr>
                <w:rFonts w:asciiTheme="majorHAnsi" w:hAnsiTheme="majorHAnsi" w:cstheme="majorHAnsi"/>
              </w:rPr>
              <w:t xml:space="preserve"> is set to </w:t>
            </w:r>
            <w:r w:rsidR="00585AE2">
              <w:rPr>
                <w:rFonts w:asciiTheme="majorHAnsi" w:hAnsiTheme="majorHAnsi" w:cstheme="majorHAnsi"/>
              </w:rPr>
              <w:t xml:space="preserve">MSI or </w:t>
            </w:r>
            <w:r>
              <w:rPr>
                <w:rFonts w:asciiTheme="majorHAnsi" w:hAnsiTheme="majorHAnsi" w:cstheme="majorHAnsi"/>
              </w:rPr>
              <w:t>EXE</w:t>
            </w:r>
          </w:p>
          <w:p w14:paraId="62ACAD20" w14:textId="54923BFD" w:rsidR="00C05D6C" w:rsidRPr="00E25D9F" w:rsidRDefault="002B63BB" w:rsidP="002B63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Put the full path that will be required to run the correct uninstall command.</w:t>
            </w:r>
          </w:p>
        </w:tc>
      </w:tr>
      <w:tr w:rsidR="00C05D6C" w:rsidRPr="00E25D9F" w14:paraId="7485030E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4DCEF6B" w14:textId="02F744BB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1AD9A0F5" w14:textId="3685826A" w:rsidR="00C05D6C" w:rsidRPr="00D9419A" w:rsidRDefault="0002434D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bookmarkStart w:id="0" w:name="RuleType"/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RuleType</w:t>
            </w:r>
            <w:bookmarkEnd w:id="0"/>
            <w:proofErr w:type="spellEnd"/>
          </w:p>
        </w:tc>
        <w:tc>
          <w:tcPr>
            <w:tcW w:w="7059" w:type="dxa"/>
          </w:tcPr>
          <w:p w14:paraId="0AD084BE" w14:textId="5E15AC62" w:rsidR="00C05D6C" w:rsidRDefault="00D479BE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is setting defines how</w:t>
            </w:r>
            <w:r w:rsidR="00794520">
              <w:rPr>
                <w:rFonts w:asciiTheme="majorHAnsi" w:hAnsiTheme="majorHAnsi" w:cstheme="majorHAnsi"/>
              </w:rPr>
              <w:t xml:space="preserve"> the </w:t>
            </w:r>
            <w:r w:rsidR="008D19FD">
              <w:rPr>
                <w:rFonts w:asciiTheme="majorHAnsi" w:hAnsiTheme="majorHAnsi" w:cstheme="majorHAnsi"/>
              </w:rPr>
              <w:t xml:space="preserve">Intune </w:t>
            </w:r>
            <w:r w:rsidR="00D2454C">
              <w:rPr>
                <w:rFonts w:asciiTheme="majorHAnsi" w:hAnsiTheme="majorHAnsi" w:cstheme="majorHAnsi"/>
              </w:rPr>
              <w:t>client app detection rules are</w:t>
            </w:r>
            <w:r w:rsidR="0002553B">
              <w:rPr>
                <w:rFonts w:asciiTheme="majorHAnsi" w:hAnsiTheme="majorHAnsi" w:cstheme="majorHAnsi"/>
              </w:rPr>
              <w:t xml:space="preserve"> constructed.  Supported options are </w:t>
            </w:r>
            <w:r w:rsidR="00960B52">
              <w:rPr>
                <w:rFonts w:asciiTheme="majorHAnsi" w:hAnsiTheme="majorHAnsi" w:cstheme="majorHAnsi"/>
              </w:rPr>
              <w:t>TAGFILE or FILE</w:t>
            </w:r>
            <w:r w:rsidR="00D90762">
              <w:rPr>
                <w:rFonts w:asciiTheme="majorHAnsi" w:hAnsiTheme="majorHAnsi" w:cstheme="majorHAnsi"/>
              </w:rPr>
              <w:t xml:space="preserve"> or REGTAG</w:t>
            </w:r>
          </w:p>
          <w:p w14:paraId="4D10561F" w14:textId="2ED7B41E" w:rsidR="00960B52" w:rsidRDefault="00960B52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AGFILE means use the tag</w:t>
            </w:r>
            <w:r w:rsidR="00556A15">
              <w:rPr>
                <w:rFonts w:asciiTheme="majorHAnsi" w:hAnsiTheme="majorHAnsi" w:cstheme="majorHAnsi"/>
              </w:rPr>
              <w:t>-</w:t>
            </w:r>
            <w:r>
              <w:rPr>
                <w:rFonts w:asciiTheme="majorHAnsi" w:hAnsiTheme="majorHAnsi" w:cstheme="majorHAnsi"/>
              </w:rPr>
              <w:t xml:space="preserve">file </w:t>
            </w:r>
            <w:r w:rsidR="00556A15">
              <w:rPr>
                <w:rFonts w:asciiTheme="majorHAnsi" w:hAnsiTheme="majorHAnsi" w:cstheme="majorHAnsi"/>
              </w:rPr>
              <w:t xml:space="preserve">that gets created </w:t>
            </w:r>
            <w:r w:rsidR="00F04A9C">
              <w:rPr>
                <w:rFonts w:asciiTheme="majorHAnsi" w:hAnsiTheme="majorHAnsi" w:cstheme="majorHAnsi"/>
              </w:rPr>
              <w:t xml:space="preserve">using the </w:t>
            </w:r>
            <w:r w:rsidR="007474CD">
              <w:rPr>
                <w:rFonts w:asciiTheme="majorHAnsi" w:hAnsiTheme="majorHAnsi" w:cstheme="majorHAnsi"/>
              </w:rPr>
              <w:t xml:space="preserve">wrapper </w:t>
            </w:r>
            <w:r w:rsidR="00F04A9C">
              <w:rPr>
                <w:rFonts w:asciiTheme="majorHAnsi" w:hAnsiTheme="majorHAnsi" w:cstheme="majorHAnsi"/>
              </w:rPr>
              <w:t xml:space="preserve">script that </w:t>
            </w:r>
            <w:r w:rsidR="007474CD">
              <w:rPr>
                <w:rFonts w:asciiTheme="majorHAnsi" w:hAnsiTheme="majorHAnsi" w:cstheme="majorHAnsi"/>
              </w:rPr>
              <w:t xml:space="preserve">has the right code in to support this (and REGTAG) – create a copy of the </w:t>
            </w:r>
            <w:r w:rsidR="00863167">
              <w:rPr>
                <w:rFonts w:asciiTheme="majorHAnsi" w:hAnsiTheme="majorHAnsi" w:cstheme="majorHAnsi"/>
              </w:rPr>
              <w:t>‘</w:t>
            </w:r>
            <w:r w:rsidR="0015414F">
              <w:rPr>
                <w:rFonts w:asciiTheme="majorHAnsi" w:hAnsiTheme="majorHAnsi" w:cstheme="majorHAnsi"/>
              </w:rPr>
              <w:t>C:\Scripts</w:t>
            </w:r>
            <w:r w:rsidR="00D47B72" w:rsidRPr="00D47B72">
              <w:rPr>
                <w:rFonts w:asciiTheme="majorHAnsi" w:hAnsiTheme="majorHAnsi" w:cstheme="majorHAnsi"/>
              </w:rPr>
              <w:t>\CopyMeAsStartingPointForNewPackages\Source</w:t>
            </w:r>
            <w:r w:rsidR="00D47B72">
              <w:rPr>
                <w:rFonts w:asciiTheme="majorHAnsi" w:hAnsiTheme="majorHAnsi" w:cstheme="majorHAnsi"/>
              </w:rPr>
              <w:t>\</w:t>
            </w:r>
            <w:r w:rsidR="00863167" w:rsidRPr="00863167">
              <w:rPr>
                <w:rFonts w:asciiTheme="majorHAnsi" w:hAnsiTheme="majorHAnsi" w:cstheme="majorHAnsi"/>
              </w:rPr>
              <w:t xml:space="preserve">Install-Template - only required if </w:t>
            </w:r>
            <w:proofErr w:type="spellStart"/>
            <w:r w:rsidR="00863167" w:rsidRPr="00863167">
              <w:rPr>
                <w:rFonts w:asciiTheme="majorHAnsi" w:hAnsiTheme="majorHAnsi" w:cstheme="majorHAnsi"/>
              </w:rPr>
              <w:t>AppType</w:t>
            </w:r>
            <w:proofErr w:type="spellEnd"/>
            <w:r w:rsidR="00863167" w:rsidRPr="00863167">
              <w:rPr>
                <w:rFonts w:asciiTheme="majorHAnsi" w:hAnsiTheme="majorHAnsi" w:cstheme="majorHAnsi"/>
              </w:rPr>
              <w:t xml:space="preserve"> is PS1.ps1</w:t>
            </w:r>
            <w:r w:rsidR="00863167">
              <w:rPr>
                <w:rFonts w:asciiTheme="majorHAnsi" w:hAnsiTheme="majorHAnsi" w:cstheme="majorHAnsi"/>
              </w:rPr>
              <w:t xml:space="preserve">’ script </w:t>
            </w:r>
            <w:r w:rsidR="007351A7">
              <w:rPr>
                <w:rFonts w:asciiTheme="majorHAnsi" w:hAnsiTheme="majorHAnsi" w:cstheme="majorHAnsi"/>
              </w:rPr>
              <w:t>and use that</w:t>
            </w:r>
            <w:r w:rsidR="00601D39">
              <w:rPr>
                <w:rFonts w:asciiTheme="majorHAnsi" w:hAnsiTheme="majorHAnsi" w:cstheme="majorHAnsi"/>
              </w:rPr>
              <w:t xml:space="preserve"> (as it has the necessary code blocks to support this).</w:t>
            </w:r>
          </w:p>
          <w:p w14:paraId="3D0D1661" w14:textId="77777777" w:rsidR="00F04A9C" w:rsidRDefault="00F04A9C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FILE means to use the </w:t>
            </w:r>
            <w:r w:rsidR="007248CE">
              <w:rPr>
                <w:rFonts w:asciiTheme="majorHAnsi" w:hAnsiTheme="majorHAnsi" w:cstheme="majorHAnsi"/>
              </w:rPr>
              <w:t xml:space="preserve">path specified in the </w:t>
            </w:r>
            <w:proofErr w:type="spellStart"/>
            <w:r w:rsidR="007248CE">
              <w:rPr>
                <w:rFonts w:asciiTheme="majorHAnsi" w:hAnsiTheme="majorHAnsi" w:cstheme="majorHAnsi"/>
              </w:rPr>
              <w:t>FilePath</w:t>
            </w:r>
            <w:proofErr w:type="spellEnd"/>
            <w:r w:rsidR="007248CE">
              <w:rPr>
                <w:rFonts w:asciiTheme="majorHAnsi" w:hAnsiTheme="majorHAnsi" w:cstheme="majorHAnsi"/>
              </w:rPr>
              <w:t xml:space="preserve"> element</w:t>
            </w:r>
            <w:r w:rsidR="000A1596">
              <w:rPr>
                <w:rFonts w:asciiTheme="majorHAnsi" w:hAnsiTheme="majorHAnsi" w:cstheme="majorHAnsi"/>
              </w:rPr>
              <w:t xml:space="preserve"> (see the next row down in this table for details)</w:t>
            </w:r>
            <w:r w:rsidR="00A66960">
              <w:rPr>
                <w:rFonts w:asciiTheme="majorHAnsi" w:hAnsiTheme="majorHAnsi" w:cstheme="majorHAnsi"/>
              </w:rPr>
              <w:t>.</w:t>
            </w:r>
          </w:p>
          <w:p w14:paraId="2A009C9D" w14:textId="6F4BBB6B" w:rsidR="00D90762" w:rsidRPr="00E25D9F" w:rsidRDefault="00D90762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REGTAG </w:t>
            </w:r>
            <w:r w:rsidR="001A28DD">
              <w:rPr>
                <w:rFonts w:asciiTheme="majorHAnsi" w:hAnsiTheme="majorHAnsi" w:cstheme="majorHAnsi"/>
              </w:rPr>
              <w:t xml:space="preserve">is for creating a registry </w:t>
            </w:r>
            <w:r w:rsidR="00430A3F">
              <w:rPr>
                <w:rFonts w:asciiTheme="majorHAnsi" w:hAnsiTheme="majorHAnsi" w:cstheme="majorHAnsi"/>
              </w:rPr>
              <w:t>value</w:t>
            </w:r>
            <w:r w:rsidR="001A28DD">
              <w:rPr>
                <w:rFonts w:asciiTheme="majorHAnsi" w:hAnsiTheme="majorHAnsi" w:cstheme="majorHAnsi"/>
              </w:rPr>
              <w:t xml:space="preserve"> (either HKCU\Software\Microsoft\</w:t>
            </w:r>
            <w:proofErr w:type="spellStart"/>
            <w:r w:rsidR="001A28DD">
              <w:rPr>
                <w:rFonts w:asciiTheme="majorHAnsi" w:hAnsiTheme="majorHAnsi" w:cstheme="majorHAnsi"/>
              </w:rPr>
              <w:t>IntuneApps</w:t>
            </w:r>
            <w:proofErr w:type="spellEnd"/>
            <w:r w:rsidR="00C92D7F">
              <w:rPr>
                <w:rFonts w:asciiTheme="majorHAnsi" w:hAnsiTheme="majorHAnsi" w:cstheme="majorHAnsi"/>
              </w:rPr>
              <w:t xml:space="preserve"> and name of the script </w:t>
            </w:r>
            <w:r w:rsidR="00E6712E">
              <w:rPr>
                <w:rFonts w:asciiTheme="majorHAnsi" w:hAnsiTheme="majorHAnsi" w:cstheme="majorHAnsi"/>
              </w:rPr>
              <w:t xml:space="preserve">if it’s a USER based </w:t>
            </w:r>
            <w:proofErr w:type="spellStart"/>
            <w:r w:rsidR="008A7036">
              <w:rPr>
                <w:rFonts w:asciiTheme="majorHAnsi" w:hAnsiTheme="majorHAnsi" w:cstheme="majorHAnsi"/>
              </w:rPr>
              <w:t>I</w:t>
            </w:r>
            <w:r w:rsidR="00E6712E">
              <w:rPr>
                <w:rFonts w:asciiTheme="majorHAnsi" w:hAnsiTheme="majorHAnsi" w:cstheme="majorHAnsi"/>
              </w:rPr>
              <w:t>nstall</w:t>
            </w:r>
            <w:r w:rsidR="002D069B">
              <w:rPr>
                <w:rFonts w:asciiTheme="majorHAnsi" w:hAnsiTheme="majorHAnsi" w:cstheme="majorHAnsi"/>
              </w:rPr>
              <w:t>Experience</w:t>
            </w:r>
            <w:proofErr w:type="spellEnd"/>
            <w:r w:rsidR="002D069B">
              <w:rPr>
                <w:rFonts w:asciiTheme="majorHAnsi" w:hAnsiTheme="majorHAnsi" w:cstheme="majorHAnsi"/>
              </w:rPr>
              <w:t xml:space="preserve"> or HKLM\Software\Microsoft\</w:t>
            </w:r>
            <w:proofErr w:type="spellStart"/>
            <w:r w:rsidR="002D069B">
              <w:rPr>
                <w:rFonts w:asciiTheme="majorHAnsi" w:hAnsiTheme="majorHAnsi" w:cstheme="majorHAnsi"/>
              </w:rPr>
              <w:t>IntuneApps</w:t>
            </w:r>
            <w:proofErr w:type="spellEnd"/>
            <w:r w:rsidR="002D069B">
              <w:rPr>
                <w:rFonts w:asciiTheme="majorHAnsi" w:hAnsiTheme="majorHAnsi" w:cstheme="majorHAnsi"/>
              </w:rPr>
              <w:t xml:space="preserve"> if it’s a SYSTEM </w:t>
            </w:r>
            <w:proofErr w:type="spellStart"/>
            <w:r w:rsidR="008A7036">
              <w:rPr>
                <w:rFonts w:asciiTheme="majorHAnsi" w:hAnsiTheme="majorHAnsi" w:cstheme="majorHAnsi"/>
              </w:rPr>
              <w:t>InstallExperience</w:t>
            </w:r>
            <w:proofErr w:type="spellEnd"/>
            <w:r w:rsidR="008A7036">
              <w:rPr>
                <w:rFonts w:asciiTheme="majorHAnsi" w:hAnsiTheme="majorHAnsi" w:cstheme="majorHAnsi"/>
              </w:rPr>
              <w:t>)</w:t>
            </w:r>
            <w:r w:rsidR="00991BCA">
              <w:rPr>
                <w:rFonts w:asciiTheme="majorHAnsi" w:hAnsiTheme="majorHAnsi" w:cstheme="majorHAnsi"/>
              </w:rPr>
              <w:t>.</w:t>
            </w:r>
          </w:p>
        </w:tc>
      </w:tr>
      <w:tr w:rsidR="00C05D6C" w:rsidRPr="00E25D9F" w14:paraId="164526D3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36D93A3" w14:textId="08BABB10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1DC573D6" w14:textId="57DBBDDC" w:rsidR="00C05D6C" w:rsidRPr="00D9419A" w:rsidRDefault="00072B03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FilePath</w:t>
            </w:r>
            <w:proofErr w:type="spellEnd"/>
          </w:p>
        </w:tc>
        <w:tc>
          <w:tcPr>
            <w:tcW w:w="7059" w:type="dxa"/>
          </w:tcPr>
          <w:p w14:paraId="7F8B7095" w14:textId="7F2D74C7" w:rsidR="00C05D6C" w:rsidRDefault="00A930B9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is setting is only relevant when the </w:t>
            </w:r>
            <w:proofErr w:type="spellStart"/>
            <w:r>
              <w:rPr>
                <w:rFonts w:asciiTheme="majorHAnsi" w:hAnsiTheme="majorHAnsi" w:cstheme="majorHAnsi"/>
              </w:rPr>
              <w:t>AppType</w:t>
            </w:r>
            <w:proofErr w:type="spellEnd"/>
            <w:r>
              <w:rPr>
                <w:rFonts w:asciiTheme="majorHAnsi" w:hAnsiTheme="majorHAnsi" w:cstheme="majorHAnsi"/>
              </w:rPr>
              <w:t xml:space="preserve"> is </w:t>
            </w:r>
            <w:r w:rsidR="008172E5">
              <w:rPr>
                <w:rFonts w:asciiTheme="majorHAnsi" w:hAnsiTheme="majorHAnsi" w:cstheme="majorHAnsi"/>
              </w:rPr>
              <w:t>EXE</w:t>
            </w:r>
            <w:r>
              <w:rPr>
                <w:rFonts w:asciiTheme="majorHAnsi" w:hAnsiTheme="majorHAnsi" w:cstheme="majorHAnsi"/>
              </w:rPr>
              <w:t xml:space="preserve"> and the </w:t>
            </w:r>
            <w:proofErr w:type="spellStart"/>
            <w:r w:rsidR="00DC2234">
              <w:rPr>
                <w:rFonts w:asciiTheme="majorHAnsi" w:hAnsiTheme="majorHAnsi" w:cstheme="majorHAnsi"/>
              </w:rPr>
              <w:t>RuleType</w:t>
            </w:r>
            <w:proofErr w:type="spellEnd"/>
            <w:r w:rsidR="00DC2234">
              <w:rPr>
                <w:rFonts w:asciiTheme="majorHAnsi" w:hAnsiTheme="majorHAnsi" w:cstheme="majorHAnsi"/>
              </w:rPr>
              <w:t xml:space="preserve"> is FILE</w:t>
            </w:r>
          </w:p>
          <w:p w14:paraId="3AF9A53F" w14:textId="4D61823C" w:rsidR="00DC2234" w:rsidRPr="00E25D9F" w:rsidRDefault="008172E5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FilePath</w:t>
            </w:r>
            <w:proofErr w:type="spellEnd"/>
            <w:r>
              <w:rPr>
                <w:rFonts w:asciiTheme="majorHAnsi" w:hAnsiTheme="majorHAnsi" w:cstheme="majorHAnsi"/>
              </w:rPr>
              <w:t xml:space="preserve"> should be a valid path to a file that will only exist after the executable application gets installed (as this is used as a check by the Intune </w:t>
            </w:r>
            <w:r w:rsidR="008D7259">
              <w:rPr>
                <w:rFonts w:asciiTheme="majorHAnsi" w:hAnsiTheme="majorHAnsi" w:cstheme="majorHAnsi"/>
              </w:rPr>
              <w:t>client app detection rule to confirm successful installation of the application package)</w:t>
            </w:r>
            <w:r w:rsidR="00A66960">
              <w:rPr>
                <w:rFonts w:asciiTheme="majorHAnsi" w:hAnsiTheme="majorHAnsi" w:cstheme="majorHAnsi"/>
              </w:rPr>
              <w:t>.</w:t>
            </w:r>
          </w:p>
        </w:tc>
      </w:tr>
      <w:tr w:rsidR="00C05D6C" w:rsidRPr="00E25D9F" w14:paraId="1D951041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CC37BEE" w14:textId="0262888F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32762FEE" w14:textId="1CF281AA" w:rsidR="00C05D6C" w:rsidRPr="00D9419A" w:rsidRDefault="00072B03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ReturnCodeType</w:t>
            </w:r>
            <w:proofErr w:type="spellEnd"/>
          </w:p>
        </w:tc>
        <w:tc>
          <w:tcPr>
            <w:tcW w:w="7059" w:type="dxa"/>
          </w:tcPr>
          <w:p w14:paraId="7B198876" w14:textId="343DB43D" w:rsidR="00C05D6C" w:rsidRPr="00E25D9F" w:rsidRDefault="00064F62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ReturnCodeType</w:t>
            </w:r>
            <w:proofErr w:type="spellEnd"/>
            <w:r>
              <w:rPr>
                <w:rFonts w:asciiTheme="majorHAnsi" w:hAnsiTheme="majorHAnsi" w:cstheme="majorHAnsi"/>
              </w:rPr>
              <w:t xml:space="preserve"> element should </w:t>
            </w:r>
            <w:r w:rsidRPr="00174280">
              <w:rPr>
                <w:rFonts w:asciiTheme="majorHAnsi" w:hAnsiTheme="majorHAnsi" w:cstheme="majorHAnsi"/>
                <w:u w:val="single"/>
              </w:rPr>
              <w:t>not</w:t>
            </w:r>
            <w:r>
              <w:rPr>
                <w:rFonts w:asciiTheme="majorHAnsi" w:hAnsiTheme="majorHAnsi" w:cstheme="majorHAnsi"/>
              </w:rPr>
              <w:t xml:space="preserve"> be edited</w:t>
            </w:r>
            <w:r w:rsidR="00174280">
              <w:rPr>
                <w:rFonts w:asciiTheme="majorHAnsi" w:hAnsiTheme="majorHAnsi" w:cstheme="majorHAnsi"/>
              </w:rPr>
              <w:t>.</w:t>
            </w:r>
          </w:p>
        </w:tc>
      </w:tr>
      <w:tr w:rsidR="00C05D6C" w:rsidRPr="00E25D9F" w14:paraId="39A11A9C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0972196" w14:textId="4C748028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10F02BA5" w14:textId="6A683A4F" w:rsidR="00C05D6C" w:rsidRPr="00D9419A" w:rsidRDefault="00072B03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InstallExperience</w:t>
            </w:r>
            <w:proofErr w:type="spellEnd"/>
          </w:p>
        </w:tc>
        <w:tc>
          <w:tcPr>
            <w:tcW w:w="7059" w:type="dxa"/>
          </w:tcPr>
          <w:p w14:paraId="68C71C99" w14:textId="3D259114" w:rsidR="00C05D6C" w:rsidRPr="00E25D9F" w:rsidRDefault="00B90CB4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InstallExperience</w:t>
            </w:r>
            <w:proofErr w:type="spellEnd"/>
            <w:r>
              <w:rPr>
                <w:rFonts w:asciiTheme="majorHAnsi" w:hAnsiTheme="majorHAnsi" w:cstheme="majorHAnsi"/>
              </w:rPr>
              <w:t xml:space="preserve"> element </w:t>
            </w:r>
            <w:r w:rsidR="00560835">
              <w:rPr>
                <w:rFonts w:asciiTheme="majorHAnsi" w:hAnsiTheme="majorHAnsi" w:cstheme="majorHAnsi"/>
              </w:rPr>
              <w:t xml:space="preserve">defines </w:t>
            </w:r>
            <w:r w:rsidR="007F6F70">
              <w:rPr>
                <w:rFonts w:asciiTheme="majorHAnsi" w:hAnsiTheme="majorHAnsi" w:cstheme="majorHAnsi"/>
              </w:rPr>
              <w:t xml:space="preserve">the </w:t>
            </w:r>
            <w:r w:rsidR="00B37D53">
              <w:rPr>
                <w:rFonts w:asciiTheme="majorHAnsi" w:hAnsiTheme="majorHAnsi" w:cstheme="majorHAnsi"/>
              </w:rPr>
              <w:t>Intune Install behavio</w:t>
            </w:r>
            <w:r w:rsidR="00C7620C">
              <w:rPr>
                <w:rFonts w:asciiTheme="majorHAnsi" w:hAnsiTheme="majorHAnsi" w:cstheme="majorHAnsi"/>
              </w:rPr>
              <w:t>u</w:t>
            </w:r>
            <w:r w:rsidR="00B37D53">
              <w:rPr>
                <w:rFonts w:asciiTheme="majorHAnsi" w:hAnsiTheme="majorHAnsi" w:cstheme="majorHAnsi"/>
              </w:rPr>
              <w:t xml:space="preserve">r </w:t>
            </w:r>
            <w:r w:rsidR="00035D57">
              <w:rPr>
                <w:rFonts w:asciiTheme="majorHAnsi" w:hAnsiTheme="majorHAnsi" w:cstheme="majorHAnsi"/>
              </w:rPr>
              <w:t>setting</w:t>
            </w:r>
            <w:r w:rsidR="00D60525">
              <w:rPr>
                <w:rFonts w:asciiTheme="majorHAnsi" w:hAnsiTheme="majorHAnsi" w:cstheme="majorHAnsi"/>
              </w:rPr>
              <w:t xml:space="preserve"> (which </w:t>
            </w:r>
            <w:r w:rsidR="0077577C">
              <w:rPr>
                <w:rFonts w:asciiTheme="majorHAnsi" w:hAnsiTheme="majorHAnsi" w:cstheme="majorHAnsi"/>
              </w:rPr>
              <w:t>configures the context that the package is deployed in</w:t>
            </w:r>
            <w:r w:rsidR="00D60525">
              <w:rPr>
                <w:rFonts w:asciiTheme="majorHAnsi" w:hAnsiTheme="majorHAnsi" w:cstheme="majorHAnsi"/>
              </w:rPr>
              <w:t>).  Supported options</w:t>
            </w:r>
            <w:r w:rsidR="0077577C">
              <w:rPr>
                <w:rFonts w:asciiTheme="majorHAnsi" w:hAnsiTheme="majorHAnsi" w:cstheme="majorHAnsi"/>
              </w:rPr>
              <w:t xml:space="preserve"> are System or User</w:t>
            </w:r>
          </w:p>
        </w:tc>
      </w:tr>
      <w:tr w:rsidR="00C05D6C" w:rsidRPr="00E25D9F" w14:paraId="379E0023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D1C56BF" w14:textId="1B22A825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3338A22C" w14:textId="335C71C3" w:rsidR="00C05D6C" w:rsidRPr="00D9419A" w:rsidRDefault="00072B03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PackageName</w:t>
            </w:r>
            <w:proofErr w:type="spellEnd"/>
          </w:p>
        </w:tc>
        <w:tc>
          <w:tcPr>
            <w:tcW w:w="7059" w:type="dxa"/>
          </w:tcPr>
          <w:p w14:paraId="62EE74AA" w14:textId="77777777" w:rsidR="00A625C4" w:rsidRDefault="00A66960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PackageName</w:t>
            </w:r>
            <w:proofErr w:type="spellEnd"/>
            <w:r>
              <w:rPr>
                <w:rFonts w:asciiTheme="majorHAnsi" w:hAnsiTheme="majorHAnsi" w:cstheme="majorHAnsi"/>
              </w:rPr>
              <w:t xml:space="preserve"> element must exactly match the name of </w:t>
            </w:r>
            <w:r w:rsidR="00A42A97">
              <w:rPr>
                <w:rFonts w:asciiTheme="majorHAnsi" w:hAnsiTheme="majorHAnsi" w:cstheme="majorHAnsi"/>
              </w:rPr>
              <w:t xml:space="preserve">either the PS1 script (if the </w:t>
            </w:r>
            <w:proofErr w:type="spellStart"/>
            <w:r w:rsidR="00A42A97">
              <w:rPr>
                <w:rFonts w:asciiTheme="majorHAnsi" w:hAnsiTheme="majorHAnsi" w:cstheme="majorHAnsi"/>
              </w:rPr>
              <w:t>AppType</w:t>
            </w:r>
            <w:proofErr w:type="spellEnd"/>
            <w:r w:rsidR="00A42A97">
              <w:rPr>
                <w:rFonts w:asciiTheme="majorHAnsi" w:hAnsiTheme="majorHAnsi" w:cstheme="majorHAnsi"/>
              </w:rPr>
              <w:t xml:space="preserve"> is PS1) or the executable name (if the </w:t>
            </w:r>
            <w:proofErr w:type="spellStart"/>
            <w:r w:rsidR="00A42A97">
              <w:rPr>
                <w:rFonts w:asciiTheme="majorHAnsi" w:hAnsiTheme="majorHAnsi" w:cstheme="majorHAnsi"/>
              </w:rPr>
              <w:t>AppType</w:t>
            </w:r>
            <w:proofErr w:type="spellEnd"/>
            <w:r w:rsidR="00A42A97">
              <w:rPr>
                <w:rFonts w:asciiTheme="majorHAnsi" w:hAnsiTheme="majorHAnsi" w:cstheme="majorHAnsi"/>
              </w:rPr>
              <w:t xml:space="preserve"> is EXE)</w:t>
            </w:r>
            <w:r w:rsidR="00E17FD8">
              <w:rPr>
                <w:rFonts w:asciiTheme="majorHAnsi" w:hAnsiTheme="majorHAnsi" w:cstheme="majorHAnsi"/>
              </w:rPr>
              <w:t xml:space="preserve">, or the MSI filename (if the </w:t>
            </w:r>
            <w:proofErr w:type="spellStart"/>
            <w:r w:rsidR="00E17FD8">
              <w:rPr>
                <w:rFonts w:asciiTheme="majorHAnsi" w:hAnsiTheme="majorHAnsi" w:cstheme="majorHAnsi"/>
              </w:rPr>
              <w:t>AppType</w:t>
            </w:r>
            <w:proofErr w:type="spellEnd"/>
            <w:r w:rsidR="00E17FD8">
              <w:rPr>
                <w:rFonts w:asciiTheme="majorHAnsi" w:hAnsiTheme="majorHAnsi" w:cstheme="majorHAnsi"/>
              </w:rPr>
              <w:t xml:space="preserve"> is MSI)</w:t>
            </w:r>
            <w:r w:rsidR="00A42A97">
              <w:rPr>
                <w:rFonts w:asciiTheme="majorHAnsi" w:hAnsiTheme="majorHAnsi" w:cstheme="majorHAnsi"/>
              </w:rPr>
              <w:t xml:space="preserve">.  </w:t>
            </w:r>
          </w:p>
          <w:p w14:paraId="1EB24216" w14:textId="1AA5BA72" w:rsidR="00C05D6C" w:rsidRPr="00E25D9F" w:rsidRDefault="00A42A97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Note </w:t>
            </w:r>
            <w:r w:rsidR="00310A0D">
              <w:rPr>
                <w:rFonts w:asciiTheme="majorHAnsi" w:hAnsiTheme="majorHAnsi" w:cstheme="majorHAnsi"/>
              </w:rPr>
              <w:t>–</w:t>
            </w:r>
            <w:r>
              <w:rPr>
                <w:rFonts w:asciiTheme="majorHAnsi" w:hAnsiTheme="majorHAnsi" w:cstheme="majorHAnsi"/>
              </w:rPr>
              <w:t xml:space="preserve"> </w:t>
            </w:r>
            <w:r w:rsidR="00310A0D">
              <w:rPr>
                <w:rFonts w:asciiTheme="majorHAnsi" w:hAnsiTheme="majorHAnsi" w:cstheme="majorHAnsi"/>
              </w:rPr>
              <w:t xml:space="preserve">you must not include the dot extension name – so if your script name is </w:t>
            </w:r>
            <w:r w:rsidR="008C7DD5">
              <w:rPr>
                <w:rFonts w:asciiTheme="majorHAnsi" w:hAnsiTheme="majorHAnsi" w:cstheme="majorHAnsi"/>
              </w:rPr>
              <w:t xml:space="preserve">Remove-BDEPin.ps1 – the </w:t>
            </w:r>
            <w:proofErr w:type="spellStart"/>
            <w:r w:rsidR="008C7DD5">
              <w:rPr>
                <w:rFonts w:asciiTheme="majorHAnsi" w:hAnsiTheme="majorHAnsi" w:cstheme="majorHAnsi"/>
              </w:rPr>
              <w:t>PackageName</w:t>
            </w:r>
            <w:proofErr w:type="spellEnd"/>
            <w:r w:rsidR="008C7DD5">
              <w:rPr>
                <w:rFonts w:asciiTheme="majorHAnsi" w:hAnsiTheme="majorHAnsi" w:cstheme="majorHAnsi"/>
              </w:rPr>
              <w:t xml:space="preserve"> that you enter would be Remove-</w:t>
            </w:r>
            <w:proofErr w:type="spellStart"/>
            <w:r w:rsidR="008C7DD5">
              <w:rPr>
                <w:rFonts w:asciiTheme="majorHAnsi" w:hAnsiTheme="majorHAnsi" w:cstheme="majorHAnsi"/>
              </w:rPr>
              <w:t>BDEPin</w:t>
            </w:r>
            <w:proofErr w:type="spellEnd"/>
          </w:p>
        </w:tc>
      </w:tr>
      <w:tr w:rsidR="00C05D6C" w:rsidRPr="00E25D9F" w14:paraId="30C8B713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12C39EF" w14:textId="3BD71664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78B77324" w14:textId="1D4C3404" w:rsidR="00C05D6C" w:rsidRPr="00D9419A" w:rsidRDefault="00072B03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displayName</w:t>
            </w:r>
            <w:proofErr w:type="spellEnd"/>
          </w:p>
        </w:tc>
        <w:tc>
          <w:tcPr>
            <w:tcW w:w="7059" w:type="dxa"/>
          </w:tcPr>
          <w:p w14:paraId="30C92CCE" w14:textId="11A43E24" w:rsidR="00C05D6C" w:rsidRPr="00E25D9F" w:rsidRDefault="00C12EEB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displayName</w:t>
            </w:r>
            <w:proofErr w:type="spellEnd"/>
            <w:r>
              <w:rPr>
                <w:rFonts w:asciiTheme="majorHAnsi" w:hAnsiTheme="majorHAnsi" w:cstheme="majorHAnsi"/>
              </w:rPr>
              <w:t xml:space="preserve"> element defines the </w:t>
            </w:r>
            <w:r w:rsidR="00174280">
              <w:rPr>
                <w:rFonts w:asciiTheme="majorHAnsi" w:hAnsiTheme="majorHAnsi" w:cstheme="majorHAnsi"/>
              </w:rPr>
              <w:t>name of the package that gets displayed in the Intune portal. It can be edited to suit your requirements.</w:t>
            </w:r>
          </w:p>
        </w:tc>
      </w:tr>
      <w:tr w:rsidR="00C05D6C" w:rsidRPr="00E25D9F" w14:paraId="6756E2E4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71E22FD" w14:textId="23286DEB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2A310387" w14:textId="4247805A" w:rsidR="00C05D6C" w:rsidRPr="00D9419A" w:rsidRDefault="00072B03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r w:rsidRPr="00D9419A">
              <w:rPr>
                <w:rFonts w:asciiTheme="majorHAnsi" w:hAnsiTheme="majorHAnsi" w:cstheme="majorHAnsi"/>
                <w:b/>
                <w:bCs/>
              </w:rPr>
              <w:t>Description</w:t>
            </w:r>
          </w:p>
        </w:tc>
        <w:tc>
          <w:tcPr>
            <w:tcW w:w="7059" w:type="dxa"/>
          </w:tcPr>
          <w:p w14:paraId="35610DB0" w14:textId="7D293E6F" w:rsidR="00C05D6C" w:rsidRPr="00E25D9F" w:rsidRDefault="00174280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Description element defines the description of the package that gets displayed in the Intune portal. It can be edited to suit your requirements.</w:t>
            </w:r>
          </w:p>
        </w:tc>
      </w:tr>
      <w:tr w:rsidR="00C05D6C" w:rsidRPr="00E25D9F" w14:paraId="30105F93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B12344" w14:textId="0EA508FA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lastRenderedPageBreak/>
              <w:t>IntuneWin_Settings</w:t>
            </w:r>
            <w:proofErr w:type="spellEnd"/>
          </w:p>
        </w:tc>
        <w:tc>
          <w:tcPr>
            <w:tcW w:w="1417" w:type="dxa"/>
          </w:tcPr>
          <w:p w14:paraId="40A2E2BC" w14:textId="74022370" w:rsidR="00C05D6C" w:rsidRPr="00D9419A" w:rsidRDefault="00072B03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r w:rsidRPr="00D9419A">
              <w:rPr>
                <w:rFonts w:asciiTheme="majorHAnsi" w:hAnsiTheme="majorHAnsi" w:cstheme="majorHAnsi"/>
                <w:b/>
                <w:bCs/>
              </w:rPr>
              <w:t>Publisher</w:t>
            </w:r>
          </w:p>
        </w:tc>
        <w:tc>
          <w:tcPr>
            <w:tcW w:w="7059" w:type="dxa"/>
          </w:tcPr>
          <w:p w14:paraId="43E129E0" w14:textId="73AF26B2" w:rsidR="00C05D6C" w:rsidRPr="00E25D9F" w:rsidRDefault="00174280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Publisher element defines the publisher of the package that gets displayed in the Intune portal. It can be edited to suit your requirements.</w:t>
            </w:r>
          </w:p>
        </w:tc>
      </w:tr>
      <w:tr w:rsidR="005C5382" w:rsidRPr="00E25D9F" w14:paraId="47288F45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494D7E7" w14:textId="39619788" w:rsidR="005C5382" w:rsidRPr="00123DC2" w:rsidRDefault="005C5382" w:rsidP="00C05D6C">
            <w:pPr>
              <w:rPr>
                <w:rFonts w:asciiTheme="majorHAnsi" w:hAnsiTheme="majorHAnsi" w:cstheme="majorHAnsi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7D2B7070" w14:textId="2E224DDF" w:rsidR="005C5382" w:rsidRPr="00D9419A" w:rsidRDefault="007D1E09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r>
              <w:rPr>
                <w:rFonts w:asciiTheme="majorHAnsi" w:hAnsiTheme="majorHAnsi" w:cstheme="majorHAnsi"/>
                <w:b/>
                <w:bCs/>
              </w:rPr>
              <w:t>Category</w:t>
            </w:r>
          </w:p>
        </w:tc>
        <w:tc>
          <w:tcPr>
            <w:tcW w:w="7059" w:type="dxa"/>
          </w:tcPr>
          <w:p w14:paraId="0C150E37" w14:textId="773A56B4" w:rsidR="00A025BA" w:rsidRPr="00A025BA" w:rsidRDefault="00A025BA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i/>
                <w:iCs/>
              </w:rPr>
            </w:pPr>
            <w:r w:rsidRPr="00A025BA">
              <w:rPr>
                <w:rFonts w:asciiTheme="majorHAnsi" w:hAnsiTheme="majorHAnsi" w:cstheme="majorHAnsi"/>
                <w:i/>
                <w:iCs/>
              </w:rPr>
              <w:t>*</w:t>
            </w:r>
            <w:r w:rsidR="007D1E09" w:rsidRPr="00A025BA">
              <w:rPr>
                <w:rFonts w:asciiTheme="majorHAnsi" w:hAnsiTheme="majorHAnsi" w:cstheme="majorHAnsi"/>
                <w:i/>
                <w:iCs/>
              </w:rPr>
              <w:t>Not yet implemented</w:t>
            </w:r>
            <w:r w:rsidRPr="00A025BA">
              <w:rPr>
                <w:rFonts w:asciiTheme="majorHAnsi" w:hAnsiTheme="majorHAnsi" w:cstheme="majorHAnsi"/>
                <w:i/>
                <w:iCs/>
              </w:rPr>
              <w:t>*</w:t>
            </w:r>
          </w:p>
          <w:p w14:paraId="06856962" w14:textId="1677C6DF" w:rsidR="005C5382" w:rsidRDefault="007D1E09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Category element defines the category of the package that gets displayed in the Intune portal. It can be edited to suit your requirements.</w:t>
            </w:r>
          </w:p>
        </w:tc>
      </w:tr>
      <w:tr w:rsidR="00C05D6C" w:rsidRPr="00E25D9F" w14:paraId="4CF7A257" w14:textId="77777777" w:rsidTr="00537A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994CD34" w14:textId="36FE0788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2C910082" w14:textId="77642DD5" w:rsidR="00C05D6C" w:rsidRPr="00D9419A" w:rsidRDefault="00072B03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LogoFile</w:t>
            </w:r>
            <w:proofErr w:type="spellEnd"/>
          </w:p>
        </w:tc>
        <w:tc>
          <w:tcPr>
            <w:tcW w:w="7059" w:type="dxa"/>
          </w:tcPr>
          <w:p w14:paraId="6ECE8846" w14:textId="77777777" w:rsidR="00A625C4" w:rsidRDefault="00174280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proofErr w:type="spellStart"/>
            <w:r>
              <w:rPr>
                <w:rFonts w:asciiTheme="majorHAnsi" w:hAnsiTheme="majorHAnsi" w:cstheme="majorHAnsi"/>
              </w:rPr>
              <w:t>LogoFile</w:t>
            </w:r>
            <w:proofErr w:type="spellEnd"/>
            <w:r>
              <w:rPr>
                <w:rFonts w:asciiTheme="majorHAnsi" w:hAnsiTheme="majorHAnsi" w:cstheme="majorHAnsi"/>
              </w:rPr>
              <w:t xml:space="preserve"> element defines the .</w:t>
            </w:r>
            <w:proofErr w:type="spellStart"/>
            <w:r>
              <w:rPr>
                <w:rFonts w:asciiTheme="majorHAnsi" w:hAnsiTheme="majorHAnsi" w:cstheme="majorHAnsi"/>
              </w:rPr>
              <w:t>png</w:t>
            </w:r>
            <w:proofErr w:type="spellEnd"/>
            <w:r>
              <w:rPr>
                <w:rFonts w:asciiTheme="majorHAnsi" w:hAnsiTheme="majorHAnsi" w:cstheme="majorHAnsi"/>
              </w:rPr>
              <w:t xml:space="preserve"> </w:t>
            </w:r>
            <w:r w:rsidR="001F76F2">
              <w:rPr>
                <w:rFonts w:asciiTheme="majorHAnsi" w:hAnsiTheme="majorHAnsi" w:cstheme="majorHAnsi"/>
              </w:rPr>
              <w:t xml:space="preserve">graphic file that will be </w:t>
            </w:r>
            <w:r>
              <w:rPr>
                <w:rFonts w:asciiTheme="majorHAnsi" w:hAnsiTheme="majorHAnsi" w:cstheme="majorHAnsi"/>
              </w:rPr>
              <w:t xml:space="preserve">displayed in </w:t>
            </w:r>
            <w:r w:rsidR="001F76F2">
              <w:rPr>
                <w:rFonts w:asciiTheme="majorHAnsi" w:hAnsiTheme="majorHAnsi" w:cstheme="majorHAnsi"/>
              </w:rPr>
              <w:t xml:space="preserve">Company Portal </w:t>
            </w:r>
            <w:r w:rsidR="00864481">
              <w:rPr>
                <w:rFonts w:asciiTheme="majorHAnsi" w:hAnsiTheme="majorHAnsi" w:cstheme="majorHAnsi"/>
              </w:rPr>
              <w:t xml:space="preserve">(and the </w:t>
            </w:r>
            <w:r>
              <w:rPr>
                <w:rFonts w:asciiTheme="majorHAnsi" w:hAnsiTheme="majorHAnsi" w:cstheme="majorHAnsi"/>
              </w:rPr>
              <w:t>Intune portal</w:t>
            </w:r>
            <w:r w:rsidR="00864481">
              <w:rPr>
                <w:rFonts w:asciiTheme="majorHAnsi" w:hAnsiTheme="majorHAnsi" w:cstheme="majorHAnsi"/>
              </w:rPr>
              <w:t>) when users browse and locate the package</w:t>
            </w:r>
            <w:r>
              <w:rPr>
                <w:rFonts w:asciiTheme="majorHAnsi" w:hAnsiTheme="majorHAnsi" w:cstheme="majorHAnsi"/>
              </w:rPr>
              <w:t>. It can be edited to suit your requirements.</w:t>
            </w:r>
            <w:r w:rsidR="00864481">
              <w:rPr>
                <w:rFonts w:asciiTheme="majorHAnsi" w:hAnsiTheme="majorHAnsi" w:cstheme="majorHAnsi"/>
              </w:rPr>
              <w:t xml:space="preserve">  </w:t>
            </w:r>
          </w:p>
          <w:p w14:paraId="51CD530B" w14:textId="5A119346" w:rsidR="00C05D6C" w:rsidRPr="00E25D9F" w:rsidRDefault="00864481" w:rsidP="00C05D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Note – do not </w:t>
            </w:r>
            <w:r w:rsidR="00830C72">
              <w:rPr>
                <w:rFonts w:asciiTheme="majorHAnsi" w:hAnsiTheme="majorHAnsi" w:cstheme="majorHAnsi"/>
              </w:rPr>
              <w:t xml:space="preserve">put a path to the file (as the upload script automatically </w:t>
            </w:r>
            <w:r w:rsidR="00835DA4">
              <w:rPr>
                <w:rFonts w:asciiTheme="majorHAnsi" w:hAnsiTheme="majorHAnsi" w:cstheme="majorHAnsi"/>
              </w:rPr>
              <w:t xml:space="preserve">configures this, but the requirement is that the logo file </w:t>
            </w:r>
            <w:r w:rsidR="002731AB">
              <w:rPr>
                <w:rFonts w:asciiTheme="majorHAnsi" w:hAnsiTheme="majorHAnsi" w:cstheme="majorHAnsi"/>
              </w:rPr>
              <w:t>exists in the same folder as the config.xml file)</w:t>
            </w:r>
            <w:r w:rsidR="00991BCA">
              <w:rPr>
                <w:rFonts w:asciiTheme="majorHAnsi" w:hAnsiTheme="majorHAnsi" w:cstheme="majorHAnsi"/>
              </w:rPr>
              <w:t>.</w:t>
            </w:r>
          </w:p>
        </w:tc>
      </w:tr>
      <w:tr w:rsidR="00C05D6C" w:rsidRPr="00E25D9F" w14:paraId="7425D027" w14:textId="77777777" w:rsidTr="00537A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9B6827" w14:textId="38C32D2B" w:rsidR="00C05D6C" w:rsidRPr="00E25D9F" w:rsidRDefault="00C05D6C" w:rsidP="00C05D6C">
            <w:pPr>
              <w:rPr>
                <w:rFonts w:asciiTheme="majorHAnsi" w:hAnsiTheme="majorHAnsi" w:cstheme="majorHAnsi"/>
                <w:b w:val="0"/>
                <w:bCs w:val="0"/>
              </w:rPr>
            </w:pPr>
            <w:proofErr w:type="spellStart"/>
            <w:r w:rsidRPr="00123DC2">
              <w:rPr>
                <w:rFonts w:asciiTheme="majorHAnsi" w:hAnsiTheme="majorHAnsi" w:cstheme="majorHAnsi"/>
                <w:b w:val="0"/>
                <w:bCs w:val="0"/>
              </w:rPr>
              <w:t>IntuneWin_Settings</w:t>
            </w:r>
            <w:proofErr w:type="spellEnd"/>
          </w:p>
        </w:tc>
        <w:tc>
          <w:tcPr>
            <w:tcW w:w="1417" w:type="dxa"/>
          </w:tcPr>
          <w:p w14:paraId="6EF76DDE" w14:textId="1D248AE9" w:rsidR="00C05D6C" w:rsidRPr="00D9419A" w:rsidRDefault="00120E90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b/>
                <w:bCs/>
              </w:rPr>
            </w:pPr>
            <w:proofErr w:type="spellStart"/>
            <w:r w:rsidRPr="00D9419A">
              <w:rPr>
                <w:rFonts w:asciiTheme="majorHAnsi" w:hAnsiTheme="majorHAnsi" w:cstheme="majorHAnsi"/>
                <w:b/>
                <w:bCs/>
              </w:rPr>
              <w:t>AADGroupName</w:t>
            </w:r>
            <w:proofErr w:type="spellEnd"/>
          </w:p>
        </w:tc>
        <w:tc>
          <w:tcPr>
            <w:tcW w:w="7059" w:type="dxa"/>
          </w:tcPr>
          <w:p w14:paraId="01348B14" w14:textId="77777777" w:rsidR="00FA3E63" w:rsidRDefault="002F0CC6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upload script automatically creates </w:t>
            </w:r>
            <w:r w:rsidR="00DB6286">
              <w:rPr>
                <w:rFonts w:asciiTheme="majorHAnsi" w:hAnsiTheme="majorHAnsi" w:cstheme="majorHAnsi"/>
              </w:rPr>
              <w:t>3</w:t>
            </w:r>
            <w:r>
              <w:rPr>
                <w:rFonts w:asciiTheme="majorHAnsi" w:hAnsiTheme="majorHAnsi" w:cstheme="majorHAnsi"/>
              </w:rPr>
              <w:t xml:space="preserve"> Azure AD</w:t>
            </w:r>
            <w:r w:rsidR="000C2C50">
              <w:rPr>
                <w:rFonts w:asciiTheme="majorHAnsi" w:hAnsiTheme="majorHAnsi" w:cstheme="majorHAnsi"/>
              </w:rPr>
              <w:t xml:space="preserve"> ‘object’</w:t>
            </w:r>
            <w:r>
              <w:rPr>
                <w:rFonts w:asciiTheme="majorHAnsi" w:hAnsiTheme="majorHAnsi" w:cstheme="majorHAnsi"/>
              </w:rPr>
              <w:t xml:space="preserve"> groups</w:t>
            </w:r>
            <w:r w:rsidR="00D317F2">
              <w:rPr>
                <w:rFonts w:asciiTheme="majorHAnsi" w:hAnsiTheme="majorHAnsi" w:cstheme="majorHAnsi"/>
              </w:rPr>
              <w:t xml:space="preserve">, based on the name you specify in the </w:t>
            </w:r>
            <w:proofErr w:type="spellStart"/>
            <w:r w:rsidR="00D317F2">
              <w:rPr>
                <w:rFonts w:asciiTheme="majorHAnsi" w:hAnsiTheme="majorHAnsi" w:cstheme="majorHAnsi"/>
              </w:rPr>
              <w:t>AADGroupName</w:t>
            </w:r>
            <w:proofErr w:type="spellEnd"/>
            <w:r w:rsidR="00D317F2">
              <w:rPr>
                <w:rFonts w:asciiTheme="majorHAnsi" w:hAnsiTheme="majorHAnsi" w:cstheme="majorHAnsi"/>
              </w:rPr>
              <w:t xml:space="preserve"> element.  It appends -</w:t>
            </w:r>
            <w:r w:rsidR="00DB6286">
              <w:rPr>
                <w:rFonts w:asciiTheme="majorHAnsi" w:hAnsiTheme="majorHAnsi" w:cstheme="majorHAnsi"/>
              </w:rPr>
              <w:t>Required</w:t>
            </w:r>
            <w:r w:rsidR="001A39D4">
              <w:rPr>
                <w:rFonts w:asciiTheme="majorHAnsi" w:hAnsiTheme="majorHAnsi" w:cstheme="majorHAnsi"/>
              </w:rPr>
              <w:t>, -Available</w:t>
            </w:r>
            <w:r w:rsidR="00D317F2">
              <w:rPr>
                <w:rFonts w:asciiTheme="majorHAnsi" w:hAnsiTheme="majorHAnsi" w:cstheme="majorHAnsi"/>
              </w:rPr>
              <w:t xml:space="preserve"> and -Uninstall to</w:t>
            </w:r>
            <w:r w:rsidR="001A39D4">
              <w:rPr>
                <w:rFonts w:asciiTheme="majorHAnsi" w:hAnsiTheme="majorHAnsi" w:cstheme="majorHAnsi"/>
              </w:rPr>
              <w:t xml:space="preserve"> the groups it creates</w:t>
            </w:r>
            <w:r w:rsidR="00D317F2">
              <w:rPr>
                <w:rFonts w:asciiTheme="majorHAnsi" w:hAnsiTheme="majorHAnsi" w:cstheme="majorHAnsi"/>
              </w:rPr>
              <w:t xml:space="preserve">.  It automatically assigns these to the relevant </w:t>
            </w:r>
            <w:r w:rsidR="008D726C">
              <w:rPr>
                <w:rFonts w:asciiTheme="majorHAnsi" w:hAnsiTheme="majorHAnsi" w:cstheme="majorHAnsi"/>
              </w:rPr>
              <w:t xml:space="preserve">Intune </w:t>
            </w:r>
            <w:r w:rsidR="00D317F2">
              <w:rPr>
                <w:rFonts w:asciiTheme="majorHAnsi" w:hAnsiTheme="majorHAnsi" w:cstheme="majorHAnsi"/>
              </w:rPr>
              <w:t xml:space="preserve">install/uninstall </w:t>
            </w:r>
            <w:r w:rsidR="008D726C">
              <w:rPr>
                <w:rFonts w:asciiTheme="majorHAnsi" w:hAnsiTheme="majorHAnsi" w:cstheme="majorHAnsi"/>
              </w:rPr>
              <w:t>commands defined for the package</w:t>
            </w:r>
            <w:r w:rsidR="00A72432">
              <w:rPr>
                <w:rFonts w:asciiTheme="majorHAnsi" w:hAnsiTheme="majorHAnsi" w:cstheme="majorHAnsi"/>
              </w:rPr>
              <w:t xml:space="preserve"> (with excludes on both the </w:t>
            </w:r>
            <w:r w:rsidR="006A2E12">
              <w:rPr>
                <w:rFonts w:asciiTheme="majorHAnsi" w:hAnsiTheme="majorHAnsi" w:cstheme="majorHAnsi"/>
              </w:rPr>
              <w:t>Required and Available</w:t>
            </w:r>
            <w:r w:rsidR="00CD6EC2">
              <w:rPr>
                <w:rFonts w:asciiTheme="majorHAnsi" w:hAnsiTheme="majorHAnsi" w:cstheme="majorHAnsi"/>
              </w:rPr>
              <w:t xml:space="preserve"> for the Uninstall group</w:t>
            </w:r>
            <w:r w:rsidR="006A2E12">
              <w:rPr>
                <w:rFonts w:asciiTheme="majorHAnsi" w:hAnsiTheme="majorHAnsi" w:cstheme="majorHAnsi"/>
              </w:rPr>
              <w:t>)</w:t>
            </w:r>
            <w:r w:rsidR="00CD6EC2">
              <w:rPr>
                <w:rFonts w:asciiTheme="majorHAnsi" w:hAnsiTheme="majorHAnsi" w:cstheme="majorHAnsi"/>
              </w:rPr>
              <w:t xml:space="preserve">.  </w:t>
            </w:r>
          </w:p>
          <w:p w14:paraId="253EC55A" w14:textId="5821A97D" w:rsidR="00C05D6C" w:rsidRPr="00E25D9F" w:rsidRDefault="00FA3E63" w:rsidP="00C05D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e</w:t>
            </w:r>
            <w:r w:rsidR="00CD6EC2">
              <w:rPr>
                <w:rFonts w:asciiTheme="majorHAnsi" w:hAnsiTheme="majorHAnsi" w:cstheme="majorHAnsi"/>
              </w:rPr>
              <w:t xml:space="preserve">xpectation is that </w:t>
            </w:r>
            <w:r w:rsidR="000C2C50">
              <w:rPr>
                <w:rFonts w:asciiTheme="majorHAnsi" w:hAnsiTheme="majorHAnsi" w:cstheme="majorHAnsi"/>
              </w:rPr>
              <w:t xml:space="preserve">you should have AAD ‘role’ groups (so groups containing users or devices, but not both) – then these ‘role’ groups should be nested into the ‘object’ groups </w:t>
            </w:r>
            <w:r w:rsidR="00D330D0">
              <w:rPr>
                <w:rFonts w:asciiTheme="majorHAnsi" w:hAnsiTheme="majorHAnsi" w:cstheme="majorHAnsi"/>
              </w:rPr>
              <w:t xml:space="preserve">for appropriate </w:t>
            </w:r>
            <w:r w:rsidR="00CB11B4">
              <w:rPr>
                <w:rFonts w:asciiTheme="majorHAnsi" w:hAnsiTheme="majorHAnsi" w:cstheme="majorHAnsi"/>
              </w:rPr>
              <w:t>targeting.</w:t>
            </w:r>
          </w:p>
        </w:tc>
      </w:tr>
    </w:tbl>
    <w:p w14:paraId="0D98874A" w14:textId="77777777" w:rsidR="00584526" w:rsidRDefault="00584526" w:rsidP="00735533"/>
    <w:p w14:paraId="1DBE2923" w14:textId="77777777" w:rsidR="00822BD5" w:rsidRDefault="00822BD5" w:rsidP="00735533"/>
    <w:p w14:paraId="75D9FE80" w14:textId="77777777" w:rsidR="00B10737" w:rsidRDefault="00B1073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FCD641B" w14:textId="7AD26E2F" w:rsidR="00822BD5" w:rsidRDefault="00822BD5" w:rsidP="003B4A91">
      <w:pPr>
        <w:pStyle w:val="Heading1"/>
      </w:pPr>
      <w:r>
        <w:lastRenderedPageBreak/>
        <w:t>Known issues</w:t>
      </w:r>
    </w:p>
    <w:p w14:paraId="0ACA97DE" w14:textId="77777777" w:rsidR="00EA533E" w:rsidRDefault="00822BD5" w:rsidP="00735533">
      <w:r>
        <w:t xml:space="preserve">If you see an error message </w:t>
      </w:r>
      <w:proofErr w:type="gramStart"/>
      <w:r>
        <w:t>similar to</w:t>
      </w:r>
      <w:proofErr w:type="gramEnd"/>
      <w:r>
        <w:t xml:space="preserve"> the following screenshot, you need to install the </w:t>
      </w:r>
      <w:proofErr w:type="spellStart"/>
      <w:r>
        <w:t>AzureADPreview</w:t>
      </w:r>
      <w:proofErr w:type="spellEnd"/>
      <w:r>
        <w:t xml:space="preserve"> PowerShell module by running</w:t>
      </w:r>
      <w:r w:rsidR="00EA533E">
        <w:t>:</w:t>
      </w:r>
      <w:r>
        <w:t xml:space="preserve"> </w:t>
      </w:r>
    </w:p>
    <w:p w14:paraId="38B71D87" w14:textId="40A4BBEF" w:rsidR="00822BD5" w:rsidRPr="003B4A91" w:rsidRDefault="00822BD5" w:rsidP="00735533">
      <w:pPr>
        <w:rPr>
          <w:rFonts w:ascii="Courier New" w:hAnsi="Courier New" w:cs="Courier New"/>
          <w:sz w:val="20"/>
          <w:szCs w:val="20"/>
        </w:rPr>
      </w:pPr>
      <w:r w:rsidRPr="003B4A91">
        <w:rPr>
          <w:rFonts w:ascii="Courier New" w:hAnsi="Courier New" w:cs="Courier New"/>
          <w:sz w:val="20"/>
          <w:szCs w:val="20"/>
        </w:rPr>
        <w:t xml:space="preserve">Install-Module -Name </w:t>
      </w:r>
      <w:proofErr w:type="spellStart"/>
      <w:r w:rsidRPr="003B4A91">
        <w:rPr>
          <w:rFonts w:ascii="Courier New" w:hAnsi="Courier New" w:cs="Courier New"/>
          <w:sz w:val="20"/>
          <w:szCs w:val="20"/>
        </w:rPr>
        <w:t>AzureADPreview</w:t>
      </w:r>
      <w:proofErr w:type="spellEnd"/>
      <w:r w:rsidRPr="003B4A91">
        <w:rPr>
          <w:rFonts w:ascii="Courier New" w:hAnsi="Courier New" w:cs="Courier New"/>
          <w:sz w:val="20"/>
          <w:szCs w:val="20"/>
        </w:rPr>
        <w:t xml:space="preserve"> -Scope </w:t>
      </w:r>
      <w:proofErr w:type="spellStart"/>
      <w:r w:rsidRPr="003B4A91">
        <w:rPr>
          <w:rFonts w:ascii="Courier New" w:hAnsi="Courier New" w:cs="Courier New"/>
          <w:sz w:val="20"/>
          <w:szCs w:val="20"/>
        </w:rPr>
        <w:t>CurrentUser</w:t>
      </w:r>
      <w:proofErr w:type="spellEnd"/>
      <w:r w:rsidRPr="003B4A91">
        <w:rPr>
          <w:rFonts w:ascii="Courier New" w:hAnsi="Courier New" w:cs="Courier New"/>
          <w:sz w:val="20"/>
          <w:szCs w:val="20"/>
        </w:rPr>
        <w:t xml:space="preserve"> -Force</w:t>
      </w:r>
    </w:p>
    <w:p w14:paraId="20A26146" w14:textId="7FB66926" w:rsidR="00822BD5" w:rsidRDefault="005B4893" w:rsidP="00735533">
      <w:r>
        <w:rPr>
          <w:noProof/>
        </w:rPr>
        <w:drawing>
          <wp:inline distT="0" distB="0" distL="0" distR="0" wp14:anchorId="78564768" wp14:editId="0561BA65">
            <wp:extent cx="6645910" cy="3636010"/>
            <wp:effectExtent l="0" t="0" r="2540" b="2540"/>
            <wp:docPr id="1896935740" name="Picture 1896935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63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22BD5" w:rsidSect="0058452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CE0A88" w14:textId="77777777" w:rsidR="00C03735" w:rsidRDefault="00C03735" w:rsidP="001052AB">
      <w:pPr>
        <w:spacing w:after="0" w:line="240" w:lineRule="auto"/>
      </w:pPr>
      <w:r>
        <w:separator/>
      </w:r>
    </w:p>
  </w:endnote>
  <w:endnote w:type="continuationSeparator" w:id="0">
    <w:p w14:paraId="49418E8D" w14:textId="77777777" w:rsidR="00C03735" w:rsidRDefault="00C03735" w:rsidP="001052AB">
      <w:pPr>
        <w:spacing w:after="0" w:line="240" w:lineRule="auto"/>
      </w:pPr>
      <w:r>
        <w:continuationSeparator/>
      </w:r>
    </w:p>
  </w:endnote>
  <w:endnote w:type="continuationNotice" w:id="1">
    <w:p w14:paraId="5BDB7CCC" w14:textId="77777777" w:rsidR="00C03735" w:rsidRDefault="00C0373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6F0154" w14:textId="77777777" w:rsidR="00C03735" w:rsidRDefault="00C03735" w:rsidP="001052AB">
      <w:pPr>
        <w:spacing w:after="0" w:line="240" w:lineRule="auto"/>
      </w:pPr>
      <w:r>
        <w:separator/>
      </w:r>
    </w:p>
  </w:footnote>
  <w:footnote w:type="continuationSeparator" w:id="0">
    <w:p w14:paraId="5E11B076" w14:textId="77777777" w:rsidR="00C03735" w:rsidRDefault="00C03735" w:rsidP="001052AB">
      <w:pPr>
        <w:spacing w:after="0" w:line="240" w:lineRule="auto"/>
      </w:pPr>
      <w:r>
        <w:continuationSeparator/>
      </w:r>
    </w:p>
  </w:footnote>
  <w:footnote w:type="continuationNotice" w:id="1">
    <w:p w14:paraId="3AA9ADC0" w14:textId="77777777" w:rsidR="00C03735" w:rsidRDefault="00C03735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73A3B8C"/>
    <w:multiLevelType w:val="hybridMultilevel"/>
    <w:tmpl w:val="0B8086F6"/>
    <w:lvl w:ilvl="0" w:tplc="6FA216DA">
      <w:start w:val="5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EF14135"/>
    <w:multiLevelType w:val="hybridMultilevel"/>
    <w:tmpl w:val="9908412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8644A2"/>
    <w:multiLevelType w:val="hybridMultilevel"/>
    <w:tmpl w:val="98047F00"/>
    <w:lvl w:ilvl="0" w:tplc="882A27A2">
      <w:start w:val="1"/>
      <w:numFmt w:val="decimal"/>
      <w:pStyle w:val="Link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52AB"/>
    <w:rsid w:val="00003D1C"/>
    <w:rsid w:val="0000576E"/>
    <w:rsid w:val="000126A7"/>
    <w:rsid w:val="00013909"/>
    <w:rsid w:val="00015495"/>
    <w:rsid w:val="00017664"/>
    <w:rsid w:val="0002434D"/>
    <w:rsid w:val="0002553B"/>
    <w:rsid w:val="00025DDB"/>
    <w:rsid w:val="00031FCD"/>
    <w:rsid w:val="0003232E"/>
    <w:rsid w:val="00035D57"/>
    <w:rsid w:val="0003733A"/>
    <w:rsid w:val="00037FDA"/>
    <w:rsid w:val="00050A63"/>
    <w:rsid w:val="00060F77"/>
    <w:rsid w:val="00064F62"/>
    <w:rsid w:val="0006665B"/>
    <w:rsid w:val="0007115D"/>
    <w:rsid w:val="00072B03"/>
    <w:rsid w:val="00081617"/>
    <w:rsid w:val="00081F9F"/>
    <w:rsid w:val="00083044"/>
    <w:rsid w:val="000917CB"/>
    <w:rsid w:val="000A1596"/>
    <w:rsid w:val="000A1D38"/>
    <w:rsid w:val="000B0170"/>
    <w:rsid w:val="000B4A50"/>
    <w:rsid w:val="000B5FC3"/>
    <w:rsid w:val="000B67DC"/>
    <w:rsid w:val="000B6BE4"/>
    <w:rsid w:val="000C0C6F"/>
    <w:rsid w:val="000C2BEC"/>
    <w:rsid w:val="000C2C50"/>
    <w:rsid w:val="000C7E86"/>
    <w:rsid w:val="000D6E7A"/>
    <w:rsid w:val="000D76E2"/>
    <w:rsid w:val="000E5FAE"/>
    <w:rsid w:val="000F760C"/>
    <w:rsid w:val="000F77EF"/>
    <w:rsid w:val="001052AB"/>
    <w:rsid w:val="001068A3"/>
    <w:rsid w:val="00120E90"/>
    <w:rsid w:val="001213D2"/>
    <w:rsid w:val="001224BE"/>
    <w:rsid w:val="001234F4"/>
    <w:rsid w:val="00123BF4"/>
    <w:rsid w:val="00123DC2"/>
    <w:rsid w:val="001271CA"/>
    <w:rsid w:val="001279D9"/>
    <w:rsid w:val="00131553"/>
    <w:rsid w:val="00134AC7"/>
    <w:rsid w:val="00135A3B"/>
    <w:rsid w:val="00147C4C"/>
    <w:rsid w:val="001503A5"/>
    <w:rsid w:val="00150E3D"/>
    <w:rsid w:val="0015414F"/>
    <w:rsid w:val="0015432B"/>
    <w:rsid w:val="001660FA"/>
    <w:rsid w:val="00167AE9"/>
    <w:rsid w:val="0017320C"/>
    <w:rsid w:val="00174280"/>
    <w:rsid w:val="0017616E"/>
    <w:rsid w:val="0017672E"/>
    <w:rsid w:val="00181765"/>
    <w:rsid w:val="001A057F"/>
    <w:rsid w:val="001A08AE"/>
    <w:rsid w:val="001A196D"/>
    <w:rsid w:val="001A28DD"/>
    <w:rsid w:val="001A2B71"/>
    <w:rsid w:val="001A39D4"/>
    <w:rsid w:val="001A6E62"/>
    <w:rsid w:val="001B26A3"/>
    <w:rsid w:val="001C50B8"/>
    <w:rsid w:val="001C6F76"/>
    <w:rsid w:val="001C7935"/>
    <w:rsid w:val="001D06FC"/>
    <w:rsid w:val="001D542B"/>
    <w:rsid w:val="001D554E"/>
    <w:rsid w:val="001E0AC9"/>
    <w:rsid w:val="001E2627"/>
    <w:rsid w:val="001E48DF"/>
    <w:rsid w:val="001F384C"/>
    <w:rsid w:val="001F62A0"/>
    <w:rsid w:val="001F6540"/>
    <w:rsid w:val="001F659D"/>
    <w:rsid w:val="001F76F2"/>
    <w:rsid w:val="00202435"/>
    <w:rsid w:val="00206FC8"/>
    <w:rsid w:val="002167FF"/>
    <w:rsid w:val="0021691C"/>
    <w:rsid w:val="0022132D"/>
    <w:rsid w:val="0022350B"/>
    <w:rsid w:val="0022714C"/>
    <w:rsid w:val="0023009B"/>
    <w:rsid w:val="00232296"/>
    <w:rsid w:val="00233C41"/>
    <w:rsid w:val="00240204"/>
    <w:rsid w:val="00246812"/>
    <w:rsid w:val="00250AA0"/>
    <w:rsid w:val="002636DF"/>
    <w:rsid w:val="002649CC"/>
    <w:rsid w:val="002665ED"/>
    <w:rsid w:val="00267460"/>
    <w:rsid w:val="00272C45"/>
    <w:rsid w:val="002731AB"/>
    <w:rsid w:val="00274F17"/>
    <w:rsid w:val="0028022A"/>
    <w:rsid w:val="0028562B"/>
    <w:rsid w:val="00287368"/>
    <w:rsid w:val="00290FCE"/>
    <w:rsid w:val="00296ABA"/>
    <w:rsid w:val="00297CA7"/>
    <w:rsid w:val="002A2902"/>
    <w:rsid w:val="002A3461"/>
    <w:rsid w:val="002B1349"/>
    <w:rsid w:val="002B245D"/>
    <w:rsid w:val="002B42CA"/>
    <w:rsid w:val="002B63BB"/>
    <w:rsid w:val="002C1284"/>
    <w:rsid w:val="002D069B"/>
    <w:rsid w:val="002D296B"/>
    <w:rsid w:val="002D63F5"/>
    <w:rsid w:val="002D6C25"/>
    <w:rsid w:val="002E1770"/>
    <w:rsid w:val="002E7F61"/>
    <w:rsid w:val="002F0CC6"/>
    <w:rsid w:val="002F1476"/>
    <w:rsid w:val="002F1876"/>
    <w:rsid w:val="002F2100"/>
    <w:rsid w:val="002F5D23"/>
    <w:rsid w:val="002F5F7C"/>
    <w:rsid w:val="002F729E"/>
    <w:rsid w:val="002F7C2E"/>
    <w:rsid w:val="0030394C"/>
    <w:rsid w:val="003063B7"/>
    <w:rsid w:val="00310A0D"/>
    <w:rsid w:val="00310FD8"/>
    <w:rsid w:val="00311F83"/>
    <w:rsid w:val="00312D89"/>
    <w:rsid w:val="0031410D"/>
    <w:rsid w:val="0032032E"/>
    <w:rsid w:val="00320AFC"/>
    <w:rsid w:val="00324259"/>
    <w:rsid w:val="00325AD9"/>
    <w:rsid w:val="003279F6"/>
    <w:rsid w:val="0033241C"/>
    <w:rsid w:val="00334D60"/>
    <w:rsid w:val="00335369"/>
    <w:rsid w:val="00336E93"/>
    <w:rsid w:val="0034181A"/>
    <w:rsid w:val="00345A11"/>
    <w:rsid w:val="00345FE6"/>
    <w:rsid w:val="003567EA"/>
    <w:rsid w:val="00357539"/>
    <w:rsid w:val="00362760"/>
    <w:rsid w:val="00365C53"/>
    <w:rsid w:val="00370023"/>
    <w:rsid w:val="00374B5C"/>
    <w:rsid w:val="00377A9C"/>
    <w:rsid w:val="00377FEF"/>
    <w:rsid w:val="00380CDB"/>
    <w:rsid w:val="003935B7"/>
    <w:rsid w:val="00393B0D"/>
    <w:rsid w:val="003A3604"/>
    <w:rsid w:val="003B0E6F"/>
    <w:rsid w:val="003B12D1"/>
    <w:rsid w:val="003B4A91"/>
    <w:rsid w:val="003D2CD4"/>
    <w:rsid w:val="003D4EE2"/>
    <w:rsid w:val="003E0BFD"/>
    <w:rsid w:val="003E4D74"/>
    <w:rsid w:val="003E63B6"/>
    <w:rsid w:val="003F437C"/>
    <w:rsid w:val="003F5FD3"/>
    <w:rsid w:val="0040120B"/>
    <w:rsid w:val="00402701"/>
    <w:rsid w:val="00413F3A"/>
    <w:rsid w:val="004157E2"/>
    <w:rsid w:val="00417411"/>
    <w:rsid w:val="0041770E"/>
    <w:rsid w:val="00425738"/>
    <w:rsid w:val="00430A03"/>
    <w:rsid w:val="00430A3F"/>
    <w:rsid w:val="004317A7"/>
    <w:rsid w:val="00431F71"/>
    <w:rsid w:val="00436A39"/>
    <w:rsid w:val="00443D48"/>
    <w:rsid w:val="004444C1"/>
    <w:rsid w:val="00447AE2"/>
    <w:rsid w:val="00450349"/>
    <w:rsid w:val="00452817"/>
    <w:rsid w:val="00460FB0"/>
    <w:rsid w:val="00461958"/>
    <w:rsid w:val="0046788B"/>
    <w:rsid w:val="00467EFD"/>
    <w:rsid w:val="00470664"/>
    <w:rsid w:val="004723A6"/>
    <w:rsid w:val="00476F8C"/>
    <w:rsid w:val="0049703D"/>
    <w:rsid w:val="004A04FC"/>
    <w:rsid w:val="004A6579"/>
    <w:rsid w:val="004B5D69"/>
    <w:rsid w:val="004D0963"/>
    <w:rsid w:val="004D1AAA"/>
    <w:rsid w:val="004D1F7C"/>
    <w:rsid w:val="004E2D26"/>
    <w:rsid w:val="004E3121"/>
    <w:rsid w:val="004E4EA6"/>
    <w:rsid w:val="004F4091"/>
    <w:rsid w:val="004F46FB"/>
    <w:rsid w:val="004F6FDA"/>
    <w:rsid w:val="004F7513"/>
    <w:rsid w:val="00500ABE"/>
    <w:rsid w:val="00510FAB"/>
    <w:rsid w:val="00511841"/>
    <w:rsid w:val="005201FA"/>
    <w:rsid w:val="0052427B"/>
    <w:rsid w:val="005250BF"/>
    <w:rsid w:val="005257BD"/>
    <w:rsid w:val="0052741E"/>
    <w:rsid w:val="00527FF7"/>
    <w:rsid w:val="005339BC"/>
    <w:rsid w:val="005352CD"/>
    <w:rsid w:val="00536F10"/>
    <w:rsid w:val="0053744D"/>
    <w:rsid w:val="00537A8C"/>
    <w:rsid w:val="0054506F"/>
    <w:rsid w:val="00556A15"/>
    <w:rsid w:val="00556C4E"/>
    <w:rsid w:val="00560835"/>
    <w:rsid w:val="0056093A"/>
    <w:rsid w:val="00560FF5"/>
    <w:rsid w:val="005633E0"/>
    <w:rsid w:val="0056429E"/>
    <w:rsid w:val="00570108"/>
    <w:rsid w:val="00571C15"/>
    <w:rsid w:val="005772C8"/>
    <w:rsid w:val="00584526"/>
    <w:rsid w:val="00585AE2"/>
    <w:rsid w:val="00586E2D"/>
    <w:rsid w:val="005A07EC"/>
    <w:rsid w:val="005A3335"/>
    <w:rsid w:val="005A724E"/>
    <w:rsid w:val="005B45B7"/>
    <w:rsid w:val="005B4893"/>
    <w:rsid w:val="005C3767"/>
    <w:rsid w:val="005C43F7"/>
    <w:rsid w:val="005C4D36"/>
    <w:rsid w:val="005C4DBA"/>
    <w:rsid w:val="005C4F2C"/>
    <w:rsid w:val="005C5382"/>
    <w:rsid w:val="005C7FAA"/>
    <w:rsid w:val="005E043B"/>
    <w:rsid w:val="005E419C"/>
    <w:rsid w:val="005E490F"/>
    <w:rsid w:val="005F3D23"/>
    <w:rsid w:val="0060167E"/>
    <w:rsid w:val="00601D39"/>
    <w:rsid w:val="00610B0C"/>
    <w:rsid w:val="00611EB8"/>
    <w:rsid w:val="00612400"/>
    <w:rsid w:val="00622415"/>
    <w:rsid w:val="006228E2"/>
    <w:rsid w:val="00624073"/>
    <w:rsid w:val="006268A1"/>
    <w:rsid w:val="00632078"/>
    <w:rsid w:val="00633B73"/>
    <w:rsid w:val="00637CD5"/>
    <w:rsid w:val="00641ED6"/>
    <w:rsid w:val="00643878"/>
    <w:rsid w:val="0064776D"/>
    <w:rsid w:val="00647C72"/>
    <w:rsid w:val="00650F53"/>
    <w:rsid w:val="0065168C"/>
    <w:rsid w:val="00651F99"/>
    <w:rsid w:val="006523DF"/>
    <w:rsid w:val="00652881"/>
    <w:rsid w:val="0065310D"/>
    <w:rsid w:val="00653516"/>
    <w:rsid w:val="00665CB3"/>
    <w:rsid w:val="0067480B"/>
    <w:rsid w:val="00682C55"/>
    <w:rsid w:val="00687133"/>
    <w:rsid w:val="006936B9"/>
    <w:rsid w:val="006A2E12"/>
    <w:rsid w:val="006B0CE3"/>
    <w:rsid w:val="006B1E26"/>
    <w:rsid w:val="006B64AE"/>
    <w:rsid w:val="006C1AF9"/>
    <w:rsid w:val="006C39E4"/>
    <w:rsid w:val="006C6FF3"/>
    <w:rsid w:val="006E1DC9"/>
    <w:rsid w:val="006F30F6"/>
    <w:rsid w:val="006F4904"/>
    <w:rsid w:val="0070412A"/>
    <w:rsid w:val="00704D7B"/>
    <w:rsid w:val="00710B8E"/>
    <w:rsid w:val="00711BF4"/>
    <w:rsid w:val="007248CE"/>
    <w:rsid w:val="007313F2"/>
    <w:rsid w:val="00732613"/>
    <w:rsid w:val="00733FC5"/>
    <w:rsid w:val="00734404"/>
    <w:rsid w:val="007351A7"/>
    <w:rsid w:val="00735533"/>
    <w:rsid w:val="00744E46"/>
    <w:rsid w:val="007474CD"/>
    <w:rsid w:val="00752571"/>
    <w:rsid w:val="007572A4"/>
    <w:rsid w:val="007605E3"/>
    <w:rsid w:val="00763836"/>
    <w:rsid w:val="00764308"/>
    <w:rsid w:val="00773E05"/>
    <w:rsid w:val="0077577C"/>
    <w:rsid w:val="0077711D"/>
    <w:rsid w:val="007821A0"/>
    <w:rsid w:val="007856D3"/>
    <w:rsid w:val="00786C8E"/>
    <w:rsid w:val="00791340"/>
    <w:rsid w:val="00792FFF"/>
    <w:rsid w:val="00794520"/>
    <w:rsid w:val="007947AE"/>
    <w:rsid w:val="007957AA"/>
    <w:rsid w:val="007A0B87"/>
    <w:rsid w:val="007A17EF"/>
    <w:rsid w:val="007A2E42"/>
    <w:rsid w:val="007A4871"/>
    <w:rsid w:val="007B0827"/>
    <w:rsid w:val="007B4AA7"/>
    <w:rsid w:val="007B5E72"/>
    <w:rsid w:val="007C1D78"/>
    <w:rsid w:val="007C2E6B"/>
    <w:rsid w:val="007C3D23"/>
    <w:rsid w:val="007C6AD4"/>
    <w:rsid w:val="007C7217"/>
    <w:rsid w:val="007D1E09"/>
    <w:rsid w:val="007D28BA"/>
    <w:rsid w:val="007D5356"/>
    <w:rsid w:val="007D58DD"/>
    <w:rsid w:val="007E029B"/>
    <w:rsid w:val="007E6C8D"/>
    <w:rsid w:val="007F077A"/>
    <w:rsid w:val="007F460F"/>
    <w:rsid w:val="007F5358"/>
    <w:rsid w:val="007F6F70"/>
    <w:rsid w:val="00801932"/>
    <w:rsid w:val="008039B6"/>
    <w:rsid w:val="00807CE1"/>
    <w:rsid w:val="00812533"/>
    <w:rsid w:val="008159B7"/>
    <w:rsid w:val="008172E5"/>
    <w:rsid w:val="00822BD5"/>
    <w:rsid w:val="00830C72"/>
    <w:rsid w:val="00831B5C"/>
    <w:rsid w:val="008357BD"/>
    <w:rsid w:val="00835DA4"/>
    <w:rsid w:val="00837D79"/>
    <w:rsid w:val="00840EED"/>
    <w:rsid w:val="00843EC3"/>
    <w:rsid w:val="008442EF"/>
    <w:rsid w:val="008444B1"/>
    <w:rsid w:val="00854458"/>
    <w:rsid w:val="00861CB6"/>
    <w:rsid w:val="00863167"/>
    <w:rsid w:val="00864481"/>
    <w:rsid w:val="00870446"/>
    <w:rsid w:val="008762D6"/>
    <w:rsid w:val="00877987"/>
    <w:rsid w:val="00880634"/>
    <w:rsid w:val="008815F1"/>
    <w:rsid w:val="008818BE"/>
    <w:rsid w:val="00891D7F"/>
    <w:rsid w:val="00893C82"/>
    <w:rsid w:val="008940F7"/>
    <w:rsid w:val="0089629B"/>
    <w:rsid w:val="00897702"/>
    <w:rsid w:val="008A7036"/>
    <w:rsid w:val="008A78F6"/>
    <w:rsid w:val="008A7B50"/>
    <w:rsid w:val="008B148F"/>
    <w:rsid w:val="008B5B22"/>
    <w:rsid w:val="008B74C4"/>
    <w:rsid w:val="008B7E80"/>
    <w:rsid w:val="008C08CD"/>
    <w:rsid w:val="008C4352"/>
    <w:rsid w:val="008C5BD1"/>
    <w:rsid w:val="008C6662"/>
    <w:rsid w:val="008C7DD5"/>
    <w:rsid w:val="008D03CA"/>
    <w:rsid w:val="008D19FD"/>
    <w:rsid w:val="008D7259"/>
    <w:rsid w:val="008D726C"/>
    <w:rsid w:val="008D72FC"/>
    <w:rsid w:val="008F2199"/>
    <w:rsid w:val="00905E2E"/>
    <w:rsid w:val="009177CD"/>
    <w:rsid w:val="00920384"/>
    <w:rsid w:val="00921A98"/>
    <w:rsid w:val="0093013D"/>
    <w:rsid w:val="009302FF"/>
    <w:rsid w:val="00941372"/>
    <w:rsid w:val="009413E7"/>
    <w:rsid w:val="00950D22"/>
    <w:rsid w:val="00952DE6"/>
    <w:rsid w:val="00953E0B"/>
    <w:rsid w:val="00960B52"/>
    <w:rsid w:val="009623CC"/>
    <w:rsid w:val="009700B1"/>
    <w:rsid w:val="00970D8C"/>
    <w:rsid w:val="009711B6"/>
    <w:rsid w:val="00975461"/>
    <w:rsid w:val="009756DD"/>
    <w:rsid w:val="0098496A"/>
    <w:rsid w:val="00990917"/>
    <w:rsid w:val="00991BCA"/>
    <w:rsid w:val="00994B67"/>
    <w:rsid w:val="009A0141"/>
    <w:rsid w:val="009A3EE9"/>
    <w:rsid w:val="009B0462"/>
    <w:rsid w:val="009B7ACB"/>
    <w:rsid w:val="009C7956"/>
    <w:rsid w:val="009D5D38"/>
    <w:rsid w:val="009E06E5"/>
    <w:rsid w:val="009E10FD"/>
    <w:rsid w:val="009E338D"/>
    <w:rsid w:val="009F28B6"/>
    <w:rsid w:val="00A025BA"/>
    <w:rsid w:val="00A1029E"/>
    <w:rsid w:val="00A10B44"/>
    <w:rsid w:val="00A11F5F"/>
    <w:rsid w:val="00A13F75"/>
    <w:rsid w:val="00A3191B"/>
    <w:rsid w:val="00A31E51"/>
    <w:rsid w:val="00A32C2B"/>
    <w:rsid w:val="00A34773"/>
    <w:rsid w:val="00A352C7"/>
    <w:rsid w:val="00A40962"/>
    <w:rsid w:val="00A42A97"/>
    <w:rsid w:val="00A51B49"/>
    <w:rsid w:val="00A52DA2"/>
    <w:rsid w:val="00A5401E"/>
    <w:rsid w:val="00A56B18"/>
    <w:rsid w:val="00A57406"/>
    <w:rsid w:val="00A610F7"/>
    <w:rsid w:val="00A625C4"/>
    <w:rsid w:val="00A66960"/>
    <w:rsid w:val="00A72432"/>
    <w:rsid w:val="00A73EEE"/>
    <w:rsid w:val="00A76F3F"/>
    <w:rsid w:val="00A77A9E"/>
    <w:rsid w:val="00A930B9"/>
    <w:rsid w:val="00AA5848"/>
    <w:rsid w:val="00AA5F64"/>
    <w:rsid w:val="00AA6399"/>
    <w:rsid w:val="00AB19A0"/>
    <w:rsid w:val="00AB7156"/>
    <w:rsid w:val="00AB7BAD"/>
    <w:rsid w:val="00AC1DBC"/>
    <w:rsid w:val="00AC2575"/>
    <w:rsid w:val="00AC307D"/>
    <w:rsid w:val="00AC5504"/>
    <w:rsid w:val="00AC5CF8"/>
    <w:rsid w:val="00AD1A25"/>
    <w:rsid w:val="00AD4CE6"/>
    <w:rsid w:val="00AD7580"/>
    <w:rsid w:val="00AE1106"/>
    <w:rsid w:val="00AE2577"/>
    <w:rsid w:val="00AE44BF"/>
    <w:rsid w:val="00AF1980"/>
    <w:rsid w:val="00AF53B4"/>
    <w:rsid w:val="00AF69E5"/>
    <w:rsid w:val="00AF7F49"/>
    <w:rsid w:val="00B00534"/>
    <w:rsid w:val="00B10737"/>
    <w:rsid w:val="00B10D59"/>
    <w:rsid w:val="00B150A9"/>
    <w:rsid w:val="00B15AA8"/>
    <w:rsid w:val="00B16BFB"/>
    <w:rsid w:val="00B35A0A"/>
    <w:rsid w:val="00B3762E"/>
    <w:rsid w:val="00B37D53"/>
    <w:rsid w:val="00B41959"/>
    <w:rsid w:val="00B46CCA"/>
    <w:rsid w:val="00B52D2F"/>
    <w:rsid w:val="00B53AC1"/>
    <w:rsid w:val="00B55DF5"/>
    <w:rsid w:val="00B609A5"/>
    <w:rsid w:val="00B60B5F"/>
    <w:rsid w:val="00B63268"/>
    <w:rsid w:val="00B65DE5"/>
    <w:rsid w:val="00B66117"/>
    <w:rsid w:val="00B83EF8"/>
    <w:rsid w:val="00B84A4F"/>
    <w:rsid w:val="00B90CB4"/>
    <w:rsid w:val="00B96CD9"/>
    <w:rsid w:val="00BA3C5D"/>
    <w:rsid w:val="00BA52CA"/>
    <w:rsid w:val="00BB4794"/>
    <w:rsid w:val="00BB6C33"/>
    <w:rsid w:val="00BB7231"/>
    <w:rsid w:val="00BC061C"/>
    <w:rsid w:val="00BC16A4"/>
    <w:rsid w:val="00BC2453"/>
    <w:rsid w:val="00BC2ECE"/>
    <w:rsid w:val="00BC7866"/>
    <w:rsid w:val="00BD4E6D"/>
    <w:rsid w:val="00BD6405"/>
    <w:rsid w:val="00BE0733"/>
    <w:rsid w:val="00BE145B"/>
    <w:rsid w:val="00BE5F96"/>
    <w:rsid w:val="00BF4206"/>
    <w:rsid w:val="00BF445D"/>
    <w:rsid w:val="00BF56FE"/>
    <w:rsid w:val="00BF5BD6"/>
    <w:rsid w:val="00C03735"/>
    <w:rsid w:val="00C05D6C"/>
    <w:rsid w:val="00C125AC"/>
    <w:rsid w:val="00C12EEB"/>
    <w:rsid w:val="00C161CE"/>
    <w:rsid w:val="00C21677"/>
    <w:rsid w:val="00C236C3"/>
    <w:rsid w:val="00C33D43"/>
    <w:rsid w:val="00C3525D"/>
    <w:rsid w:val="00C36ADF"/>
    <w:rsid w:val="00C376A1"/>
    <w:rsid w:val="00C37C8E"/>
    <w:rsid w:val="00C558C5"/>
    <w:rsid w:val="00C60D1E"/>
    <w:rsid w:val="00C73B17"/>
    <w:rsid w:val="00C7620C"/>
    <w:rsid w:val="00C818D3"/>
    <w:rsid w:val="00C86DAA"/>
    <w:rsid w:val="00C92D7F"/>
    <w:rsid w:val="00C9457F"/>
    <w:rsid w:val="00CA0393"/>
    <w:rsid w:val="00CA0883"/>
    <w:rsid w:val="00CA5EDF"/>
    <w:rsid w:val="00CA733D"/>
    <w:rsid w:val="00CB11B4"/>
    <w:rsid w:val="00CB159A"/>
    <w:rsid w:val="00CB4671"/>
    <w:rsid w:val="00CB7A3A"/>
    <w:rsid w:val="00CC03A8"/>
    <w:rsid w:val="00CC4030"/>
    <w:rsid w:val="00CD372D"/>
    <w:rsid w:val="00CD6EC2"/>
    <w:rsid w:val="00CE1FE3"/>
    <w:rsid w:val="00CE42CE"/>
    <w:rsid w:val="00CF019E"/>
    <w:rsid w:val="00CF0AE9"/>
    <w:rsid w:val="00CF4FE9"/>
    <w:rsid w:val="00CF57D3"/>
    <w:rsid w:val="00D03D80"/>
    <w:rsid w:val="00D05CE7"/>
    <w:rsid w:val="00D135AE"/>
    <w:rsid w:val="00D1791A"/>
    <w:rsid w:val="00D23FC2"/>
    <w:rsid w:val="00D2454C"/>
    <w:rsid w:val="00D317F2"/>
    <w:rsid w:val="00D321A4"/>
    <w:rsid w:val="00D330A8"/>
    <w:rsid w:val="00D330D0"/>
    <w:rsid w:val="00D37300"/>
    <w:rsid w:val="00D405D1"/>
    <w:rsid w:val="00D420A8"/>
    <w:rsid w:val="00D479BE"/>
    <w:rsid w:val="00D47B72"/>
    <w:rsid w:val="00D5269A"/>
    <w:rsid w:val="00D60525"/>
    <w:rsid w:val="00D608BC"/>
    <w:rsid w:val="00D6119F"/>
    <w:rsid w:val="00D6158F"/>
    <w:rsid w:val="00D63C81"/>
    <w:rsid w:val="00D65B9D"/>
    <w:rsid w:val="00D81A61"/>
    <w:rsid w:val="00D82A02"/>
    <w:rsid w:val="00D90762"/>
    <w:rsid w:val="00D9134E"/>
    <w:rsid w:val="00D9419A"/>
    <w:rsid w:val="00D977D3"/>
    <w:rsid w:val="00DA34F9"/>
    <w:rsid w:val="00DA54CE"/>
    <w:rsid w:val="00DB15A1"/>
    <w:rsid w:val="00DB23D4"/>
    <w:rsid w:val="00DB40E4"/>
    <w:rsid w:val="00DB6286"/>
    <w:rsid w:val="00DC2234"/>
    <w:rsid w:val="00DC31B7"/>
    <w:rsid w:val="00DC3584"/>
    <w:rsid w:val="00DC4C18"/>
    <w:rsid w:val="00DD0A28"/>
    <w:rsid w:val="00DD1995"/>
    <w:rsid w:val="00DD7352"/>
    <w:rsid w:val="00DE22F3"/>
    <w:rsid w:val="00DE703B"/>
    <w:rsid w:val="00DF1238"/>
    <w:rsid w:val="00E007DE"/>
    <w:rsid w:val="00E02888"/>
    <w:rsid w:val="00E11255"/>
    <w:rsid w:val="00E12E25"/>
    <w:rsid w:val="00E141FD"/>
    <w:rsid w:val="00E16B26"/>
    <w:rsid w:val="00E17FD8"/>
    <w:rsid w:val="00E24573"/>
    <w:rsid w:val="00E25D9F"/>
    <w:rsid w:val="00E343BB"/>
    <w:rsid w:val="00E41B5A"/>
    <w:rsid w:val="00E426CD"/>
    <w:rsid w:val="00E430D0"/>
    <w:rsid w:val="00E46B7A"/>
    <w:rsid w:val="00E473FE"/>
    <w:rsid w:val="00E508CE"/>
    <w:rsid w:val="00E565BE"/>
    <w:rsid w:val="00E60444"/>
    <w:rsid w:val="00E60BBF"/>
    <w:rsid w:val="00E61632"/>
    <w:rsid w:val="00E6249F"/>
    <w:rsid w:val="00E63993"/>
    <w:rsid w:val="00E6712E"/>
    <w:rsid w:val="00E71B31"/>
    <w:rsid w:val="00E71EC1"/>
    <w:rsid w:val="00E7427E"/>
    <w:rsid w:val="00E76B08"/>
    <w:rsid w:val="00E779BD"/>
    <w:rsid w:val="00E81F94"/>
    <w:rsid w:val="00E90BF9"/>
    <w:rsid w:val="00EA0160"/>
    <w:rsid w:val="00EA533E"/>
    <w:rsid w:val="00EA60DD"/>
    <w:rsid w:val="00EA687B"/>
    <w:rsid w:val="00EB2C5D"/>
    <w:rsid w:val="00EB31D9"/>
    <w:rsid w:val="00EB6BD1"/>
    <w:rsid w:val="00EC0F22"/>
    <w:rsid w:val="00EC1C78"/>
    <w:rsid w:val="00ED0D22"/>
    <w:rsid w:val="00ED6D40"/>
    <w:rsid w:val="00EE2D6C"/>
    <w:rsid w:val="00EE4987"/>
    <w:rsid w:val="00EE701E"/>
    <w:rsid w:val="00EF30D2"/>
    <w:rsid w:val="00EF333C"/>
    <w:rsid w:val="00EF333E"/>
    <w:rsid w:val="00EF357D"/>
    <w:rsid w:val="00EF46A2"/>
    <w:rsid w:val="00F00232"/>
    <w:rsid w:val="00F00899"/>
    <w:rsid w:val="00F00AA9"/>
    <w:rsid w:val="00F01DEA"/>
    <w:rsid w:val="00F02B87"/>
    <w:rsid w:val="00F02D09"/>
    <w:rsid w:val="00F04A9C"/>
    <w:rsid w:val="00F11E49"/>
    <w:rsid w:val="00F12042"/>
    <w:rsid w:val="00F1424F"/>
    <w:rsid w:val="00F1444B"/>
    <w:rsid w:val="00F15D66"/>
    <w:rsid w:val="00F16F50"/>
    <w:rsid w:val="00F21C0F"/>
    <w:rsid w:val="00F33DA1"/>
    <w:rsid w:val="00F414BC"/>
    <w:rsid w:val="00F43AAE"/>
    <w:rsid w:val="00F466D7"/>
    <w:rsid w:val="00F50982"/>
    <w:rsid w:val="00F56C75"/>
    <w:rsid w:val="00F61809"/>
    <w:rsid w:val="00F62907"/>
    <w:rsid w:val="00F649C3"/>
    <w:rsid w:val="00F656CE"/>
    <w:rsid w:val="00F77E97"/>
    <w:rsid w:val="00F8383D"/>
    <w:rsid w:val="00F9030B"/>
    <w:rsid w:val="00F92026"/>
    <w:rsid w:val="00F95B3D"/>
    <w:rsid w:val="00F97591"/>
    <w:rsid w:val="00FA3E63"/>
    <w:rsid w:val="00FA42AC"/>
    <w:rsid w:val="00FA788B"/>
    <w:rsid w:val="00FC21DA"/>
    <w:rsid w:val="00FC7D3B"/>
    <w:rsid w:val="00FE17D1"/>
    <w:rsid w:val="00FE2324"/>
    <w:rsid w:val="00FE24CA"/>
    <w:rsid w:val="00FF06F6"/>
    <w:rsid w:val="00FF17F7"/>
    <w:rsid w:val="00FF4F3C"/>
    <w:rsid w:val="00FF626A"/>
    <w:rsid w:val="7110F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A32C850"/>
  <w15:chartTrackingRefBased/>
  <w15:docId w15:val="{D3BCEA03-F018-4FC5-8F1C-18B11DA47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4773"/>
  </w:style>
  <w:style w:type="paragraph" w:styleId="Heading1">
    <w:name w:val="heading 1"/>
    <w:basedOn w:val="Normal"/>
    <w:next w:val="Normal"/>
    <w:link w:val="Heading1Char"/>
    <w:uiPriority w:val="9"/>
    <w:qFormat/>
    <w:rsid w:val="004F46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1052A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F46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semiHidden/>
    <w:unhideWhenUsed/>
    <w:rsid w:val="00952D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52DE6"/>
  </w:style>
  <w:style w:type="paragraph" w:styleId="Footer">
    <w:name w:val="footer"/>
    <w:basedOn w:val="Normal"/>
    <w:link w:val="FooterChar"/>
    <w:uiPriority w:val="99"/>
    <w:semiHidden/>
    <w:unhideWhenUsed/>
    <w:rsid w:val="00952D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52DE6"/>
  </w:style>
  <w:style w:type="table" w:styleId="TableGrid">
    <w:name w:val="Table Grid"/>
    <w:basedOn w:val="TableNormal"/>
    <w:uiPriority w:val="39"/>
    <w:rsid w:val="005845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4E3121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E6399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customStyle="1" w:styleId="Link">
    <w:name w:val="Link"/>
    <w:basedOn w:val="ListParagraph"/>
    <w:link w:val="LinkChar"/>
    <w:qFormat/>
    <w:rsid w:val="005352CD"/>
    <w:pPr>
      <w:numPr>
        <w:numId w:val="2"/>
      </w:numPr>
    </w:pPr>
    <w:rPr>
      <w:color w:val="0070C0"/>
      <w:u w:val="single" w:color="0070C0"/>
    </w:rPr>
  </w:style>
  <w:style w:type="character" w:styleId="Hyperlink">
    <w:name w:val="Hyperlink"/>
    <w:basedOn w:val="DefaultParagraphFont"/>
    <w:uiPriority w:val="99"/>
    <w:unhideWhenUsed/>
    <w:rsid w:val="00610B0C"/>
    <w:rPr>
      <w:color w:val="0563C1" w:themeColor="hyperlink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352CD"/>
  </w:style>
  <w:style w:type="character" w:customStyle="1" w:styleId="LinkChar">
    <w:name w:val="Link Char"/>
    <w:basedOn w:val="ListParagraphChar"/>
    <w:link w:val="Link"/>
    <w:rsid w:val="005352CD"/>
    <w:rPr>
      <w:color w:val="0070C0"/>
      <w:u w:val="single" w:color="0070C0"/>
    </w:rPr>
  </w:style>
  <w:style w:type="character" w:styleId="UnresolvedMention">
    <w:name w:val="Unresolved Mention"/>
    <w:basedOn w:val="DefaultParagraphFont"/>
    <w:uiPriority w:val="99"/>
    <w:unhideWhenUsed/>
    <w:rsid w:val="00610B0C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0E5FA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E5FA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E5FA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E5FA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E5FA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E5FA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5FAE"/>
    <w:rPr>
      <w:rFonts w:ascii="Segoe UI" w:hAnsi="Segoe UI" w:cs="Segoe UI"/>
      <w:sz w:val="18"/>
      <w:szCs w:val="18"/>
    </w:rPr>
  </w:style>
  <w:style w:type="character" w:styleId="Mention">
    <w:name w:val="Mention"/>
    <w:basedOn w:val="DefaultParagraphFont"/>
    <w:uiPriority w:val="99"/>
    <w:unhideWhenUsed/>
    <w:rsid w:val="000126A7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1218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50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16" Type="http://schemas.openxmlformats.org/officeDocument/2006/relationships/image" Target="media/image4.png"/><Relationship Id="rId11" Type="http://schemas.openxmlformats.org/officeDocument/2006/relationships/image" Target="media/image1.emf"/><Relationship Id="rId32" Type="http://schemas.openxmlformats.org/officeDocument/2006/relationships/image" Target="media/image20.png"/><Relationship Id="rId37" Type="http://schemas.openxmlformats.org/officeDocument/2006/relationships/hyperlink" Target="https://code.visualstudio.com/" TargetMode="External"/><Relationship Id="rId53" Type="http://schemas.openxmlformats.org/officeDocument/2006/relationships/image" Target="media/image40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numbering" Target="numbering.xml"/><Relationship Id="rId61" Type="http://schemas.openxmlformats.org/officeDocument/2006/relationships/image" Target="media/image47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8" Type="http://schemas.openxmlformats.org/officeDocument/2006/relationships/webSettings" Target="webSettings.xml"/><Relationship Id="rId51" Type="http://schemas.openxmlformats.org/officeDocument/2006/relationships/image" Target="media/image38.png"/><Relationship Id="rId72" Type="http://schemas.openxmlformats.org/officeDocument/2006/relationships/image" Target="media/image58.png"/><Relationship Id="rId80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hyperlink" Target="https://code.visualstudio.com/" TargetMode="External"/><Relationship Id="rId10" Type="http://schemas.openxmlformats.org/officeDocument/2006/relationships/endnotes" Target="endnotes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code.visualstudio.com/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6.png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2.png"/><Relationship Id="rId7" Type="http://schemas.openxmlformats.org/officeDocument/2006/relationships/settings" Target="setting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A72212E7694594C879DBA190E20D5CB" ma:contentTypeVersion="17" ma:contentTypeDescription="Create a new document." ma:contentTypeScope="" ma:versionID="d7141042fdc906867d642bc689185320">
  <xsd:schema xmlns:xsd="http://www.w3.org/2001/XMLSchema" xmlns:xs="http://www.w3.org/2001/XMLSchema" xmlns:p="http://schemas.microsoft.com/office/2006/metadata/properties" xmlns:ns1="http://schemas.microsoft.com/sharepoint/v3" xmlns:ns3="7c9b9901-2c23-4bbc-9144-9de8d457af95" xmlns:ns4="f45738de-21e2-4f2b-ae6e-3f45ecbf1398" targetNamespace="http://schemas.microsoft.com/office/2006/metadata/properties" ma:root="true" ma:fieldsID="ad452ac1d0a1f20dddc577ffa1f43f88" ns1:_="" ns3:_="" ns4:_="">
    <xsd:import namespace="http://schemas.microsoft.com/sharepoint/v3"/>
    <xsd:import namespace="7c9b9901-2c23-4bbc-9144-9de8d457af95"/>
    <xsd:import namespace="f45738de-21e2-4f2b-ae6e-3f45ecbf139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4:LastSharedByTime" minOccurs="0"/>
                <xsd:element ref="ns3:MediaServiceOCR" minOccurs="0"/>
                <xsd:element ref="ns3:MediaServiceLocation" minOccurs="0"/>
                <xsd:element ref="ns1:_ip_UnifiedCompliancePolicyProperties" minOccurs="0"/>
                <xsd:element ref="ns1:_ip_UnifiedCompliancePolicyUIAction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9b9901-2c23-4bbc-9144-9de8d457af9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7" nillable="true" ma:displayName="MediaServiceOCR" ma:description="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5738de-21e2-4f2b-ae6e-3f45ecbf139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5" nillable="true" ma:displayName="Last Shared By User" ma:description="" ma:hidden="true" ma:internalName="LastSharedByUser" ma:readOnly="true">
      <xsd:simpleType>
        <xsd:restriction base="dms:Note"/>
      </xsd:simpleType>
    </xsd:element>
    <xsd:element name="LastSharedByTime" ma:index="16" nillable="true" ma:displayName="Last Shared By Time" ma:description="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45738de-21e2-4f2b-ae6e-3f45ecbf1398">
      <UserInfo>
        <DisplayName>James Noyce</DisplayName>
        <AccountId>3</AccountId>
        <AccountType/>
      </UserInfo>
    </SharedWithUsers>
    <_ip_UnifiedCompliancePolicyUIAction xmlns="http://schemas.microsoft.com/sharepoint/v3" xsi:nil="true"/>
    <MediaServiceKeyPoints xmlns="7c9b9901-2c23-4bbc-9144-9de8d457af95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7256408-7253-404C-9890-C8420413886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D2CDC8-3EAA-4D31-9006-E48834FF9D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c9b9901-2c23-4bbc-9144-9de8d457af95"/>
    <ds:schemaRef ds:uri="f45738de-21e2-4f2b-ae6e-3f45ecbf13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E7D2975-7B6F-4F32-9608-00FA9896EEE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1808A99-0417-4330-9ECE-C4EA2DC730E9}">
  <ds:schemaRefs>
    <ds:schemaRef ds:uri="http://schemas.microsoft.com/office/2006/metadata/properties"/>
    <ds:schemaRef ds:uri="http://schemas.microsoft.com/office/infopath/2007/PartnerControls"/>
    <ds:schemaRef ds:uri="f45738de-21e2-4f2b-ae6e-3f45ecbf1398"/>
    <ds:schemaRef ds:uri="http://schemas.microsoft.com/sharepoint/v3"/>
    <ds:schemaRef ds:uri="7c9b9901-2c23-4bbc-9144-9de8d457af95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0</Pages>
  <Words>4291</Words>
  <Characters>24459</Characters>
  <Application>Microsoft Office Word</Application>
  <DocSecurity>0</DocSecurity>
  <Lines>203</Lines>
  <Paragraphs>57</Paragraphs>
  <ScaleCrop>false</ScaleCrop>
  <Company/>
  <LinksUpToDate>false</LinksUpToDate>
  <CharactersWithSpaces>28693</CharactersWithSpaces>
  <SharedDoc>false</SharedDoc>
  <HLinks>
    <vt:vector size="24" baseType="variant">
      <vt:variant>
        <vt:i4>1769500</vt:i4>
      </vt:variant>
      <vt:variant>
        <vt:i4>12</vt:i4>
      </vt:variant>
      <vt:variant>
        <vt:i4>0</vt:i4>
      </vt:variant>
      <vt:variant>
        <vt:i4>5</vt:i4>
      </vt:variant>
      <vt:variant>
        <vt:lpwstr>https://notepad-plus-plus.org/downloads/</vt:lpwstr>
      </vt:variant>
      <vt:variant>
        <vt:lpwstr/>
      </vt:variant>
      <vt:variant>
        <vt:i4>1769500</vt:i4>
      </vt:variant>
      <vt:variant>
        <vt:i4>6</vt:i4>
      </vt:variant>
      <vt:variant>
        <vt:i4>0</vt:i4>
      </vt:variant>
      <vt:variant>
        <vt:i4>5</vt:i4>
      </vt:variant>
      <vt:variant>
        <vt:lpwstr>https://notepad-plus-plus.org/downloads/</vt:lpwstr>
      </vt:variant>
      <vt:variant>
        <vt:lpwstr/>
      </vt:variant>
      <vt:variant>
        <vt:i4>1769500</vt:i4>
      </vt:variant>
      <vt:variant>
        <vt:i4>0</vt:i4>
      </vt:variant>
      <vt:variant>
        <vt:i4>0</vt:i4>
      </vt:variant>
      <vt:variant>
        <vt:i4>5</vt:i4>
      </vt:variant>
      <vt:variant>
        <vt:lpwstr>https://notepad-plus-plus.org/downloads/</vt:lpwstr>
      </vt:variant>
      <vt:variant>
        <vt:lpwstr/>
      </vt:variant>
      <vt:variant>
        <vt:i4>3997784</vt:i4>
      </vt:variant>
      <vt:variant>
        <vt:i4>0</vt:i4>
      </vt:variant>
      <vt:variant>
        <vt:i4>0</vt:i4>
      </vt:variant>
      <vt:variant>
        <vt:i4>5</vt:i4>
      </vt:variant>
      <vt:variant>
        <vt:lpwstr>mailto:Greg.Nottage@micro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Nottage</dc:creator>
  <cp:keywords/>
  <dc:description/>
  <cp:lastModifiedBy>Greg Nottage</cp:lastModifiedBy>
  <cp:revision>8</cp:revision>
  <dcterms:created xsi:type="dcterms:W3CDTF">2020-04-29T12:26:00Z</dcterms:created>
  <dcterms:modified xsi:type="dcterms:W3CDTF">2020-07-16T1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grnottag@microsoft.com</vt:lpwstr>
  </property>
  <property fmtid="{D5CDD505-2E9C-101B-9397-08002B2CF9AE}" pid="5" name="MSIP_Label_f42aa342-8706-4288-bd11-ebb85995028c_SetDate">
    <vt:lpwstr>2020-01-23T15:02:54.666687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53e97205-86e7-4c6d-b7de-97f2fb59ea88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CA72212E7694594C879DBA190E20D5CB</vt:lpwstr>
  </property>
</Properties>
</file>